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61" r:id="rId3"/>
    <p:sldId id="262" r:id="rId4"/>
    <p:sldId id="265" r:id="rId5"/>
    <p:sldId id="301" r:id="rId6"/>
    <p:sldId id="302" r:id="rId7"/>
    <p:sldId id="303" r:id="rId8"/>
    <p:sldId id="304" r:id="rId9"/>
    <p:sldId id="305" r:id="rId10"/>
    <p:sldId id="306" r:id="rId11"/>
    <p:sldId id="307" r:id="rId12"/>
    <p:sldId id="308" r:id="rId13"/>
    <p:sldId id="309" r:id="rId14"/>
    <p:sldId id="310" r:id="rId15"/>
    <p:sldId id="311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280" r:id="rId30"/>
    <p:sldId id="290" r:id="rId31"/>
    <p:sldId id="295" r:id="rId32"/>
    <p:sldId id="299" r:id="rId33"/>
    <p:sldId id="292" r:id="rId34"/>
    <p:sldId id="291" r:id="rId35"/>
    <p:sldId id="294" r:id="rId36"/>
    <p:sldId id="293" r:id="rId37"/>
    <p:sldId id="300" r:id="rId38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512F115-2FCC-49EE-8759-A71F26F5819E}">
          <p14:sldIdLst>
            <p14:sldId id="256"/>
            <p14:sldId id="261"/>
            <p14:sldId id="262"/>
            <p14:sldId id="265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3"/>
            <p14:sldId id="314"/>
            <p14:sldId id="315"/>
            <p14:sldId id="316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280"/>
            <p14:sldId id="290"/>
            <p14:sldId id="295"/>
            <p14:sldId id="299"/>
            <p14:sldId id="292"/>
            <p14:sldId id="291"/>
            <p14:sldId id="294"/>
          </p14:sldIdLst>
        </p14:section>
        <p14:section name="Untitled Section" id="{0F1CB131-A6BD-43D0-B8D4-1F27CEF7A05E}">
          <p14:sldIdLst>
            <p14:sldId id="293"/>
            <p14:sldId id="30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075BC"/>
    <a:srgbClr val="4F81BD"/>
    <a:srgbClr val="50AB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404" autoAdjust="0"/>
    <p:restoredTop sz="50000" autoAdjust="0"/>
  </p:normalViewPr>
  <p:slideViewPr>
    <p:cSldViewPr>
      <p:cViewPr varScale="1">
        <p:scale>
          <a:sx n="113" d="100"/>
          <a:sy n="113" d="100"/>
        </p:scale>
        <p:origin x="1784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pPr/>
              <a:t>1/2/18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568307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537989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459846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4972113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51807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375097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1016591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7537072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451231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870570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/>
              <a:t>Στυλ κύριου υπότιτλου</a:t>
            </a:r>
          </a:p>
        </p:txBody>
      </p:sp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64156" y="1556792"/>
            <a:ext cx="8229600" cy="4525963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/>
              <a:t>Στυλ υποδείγματος κειμένου</a:t>
            </a:r>
          </a:p>
          <a:p>
            <a:pPr lvl="1"/>
            <a:r>
              <a:rPr lang="el-GR" dirty="0"/>
              <a:t>Δεύτερου επιπέδου</a:t>
            </a:r>
          </a:p>
          <a:p>
            <a:pPr lvl="2"/>
            <a:r>
              <a:rPr lang="el-GR" dirty="0"/>
              <a:t>Τρίτου επιπέδου</a:t>
            </a:r>
          </a:p>
          <a:p>
            <a:pPr lvl="3"/>
            <a:r>
              <a:rPr lang="el-GR" dirty="0"/>
              <a:t>Τέταρτου επιπέδου</a:t>
            </a:r>
          </a:p>
          <a:p>
            <a:pPr lvl="4"/>
            <a:r>
              <a:rPr lang="el-GR" dirty="0"/>
              <a:t>Πέμπτου επιπέδου</a:t>
            </a:r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 baseline="0"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/>
              <a:t>Στυλ υποδείγματος κειμένου</a:t>
            </a:r>
          </a:p>
        </p:txBody>
      </p:sp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8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4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/>
              <a:t>Στυλ υποδείγματος κειμένου</a:t>
            </a: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/>
              <a:t>Στυλ κύριου τίτλου</a:t>
            </a:r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7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/>
              <a:t>Στυλ υποδείγματος κειμένου</a:t>
            </a: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/>
              <a:t>Στυλ κύριου τίτλου</a:t>
            </a:r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google.gr/url?sa=i&amp;rct=j&amp;q=&amp;esrc=s&amp;source=images&amp;cd=&amp;ved=0CAYQjB0&amp;url=http://en.wikipedia.org/wiki/Gravitational_constant&amp;ei=2wpjVdaoEMnTUaL3guAF&amp;psig=AFQjCNE_BEfrQrzDMuArafmaO5MN7aqtUQ&amp;ust=1432640578427386" TargetMode="Externa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12" Type="http://schemas.openxmlformats.org/officeDocument/2006/relationships/hyperlink" Target="https://www.google.gr/url?sa=i&amp;rct=j&amp;q=&amp;esrc=s&amp;source=images&amp;cd=&amp;ved=0CAYQjB0&amp;url=http://en.wikipedia.org/wiki/Gravitational_constant&amp;ei=2wpjVdaoEMnTUaL3guAF&amp;psig=AFQjCNE_BEfrQrzDMuArafmaO5MN7aqtUQ&amp;ust=1432640578427386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7.png"/><Relationship Id="rId10" Type="http://schemas.openxmlformats.org/officeDocument/2006/relationships/image" Target="../media/image21.png"/><Relationship Id="rId4" Type="http://schemas.openxmlformats.org/officeDocument/2006/relationships/image" Target="../media/image3.png"/><Relationship Id="rId9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www.google.gr/url?sa=i&amp;rct=j&amp;q=&amp;esrc=s&amp;source=images&amp;cd=&amp;cad=rja&amp;uact=8&amp;ved=0CAYQjB0&amp;url=http://farside.ph.utexas.edu/teaching/302l/lectures/node71.html&amp;ei=WChjVeyzMoOrU4qogtgH&amp;bvm=bv.93990622,d.d24&amp;psig=AFQjCNHStdQHULU6yn_U8ysS0yoSNgSV3A&amp;ust=1432648108039146" TargetMode="Externa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0.emf"/><Relationship Id="rId12" Type="http://schemas.openxmlformats.org/officeDocument/2006/relationships/image" Target="../media/image2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6.png"/><Relationship Id="rId5" Type="http://schemas.openxmlformats.org/officeDocument/2006/relationships/image" Target="../media/image17.png"/><Relationship Id="rId10" Type="http://schemas.openxmlformats.org/officeDocument/2006/relationships/image" Target="../media/image25.png"/><Relationship Id="rId4" Type="http://schemas.openxmlformats.org/officeDocument/2006/relationships/image" Target="../media/image3.png"/><Relationship Id="rId9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28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4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5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google.gr/url?sa=i&amp;rct=j&amp;q=&amp;esrc=s&amp;source=images&amp;cd=&amp;cad=rja&amp;uact=8&amp;ved=0CAYQjB0&amp;url=http://commons.wikimedia.org/wiki/File:EM_Spectrum_Properties_edit.svg&amp;ei=fVRjVcOMCYX1UvzFgcgD&amp;psig=AFQjCNFYCm60IG5bugojJsNAWMP1Rc67rw&amp;ust=1432659264147516" TargetMode="External"/><Relationship Id="rId4" Type="http://schemas.openxmlformats.org/officeDocument/2006/relationships/image" Target="../media/image5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%5b1%5d%20http:/creativecommons.org/licenses/by-nc-sa/4.0/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Relationship Id="rId9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006575"/>
            <a:ext cx="7772400" cy="1470025"/>
          </a:xfrm>
        </p:spPr>
        <p:txBody>
          <a:bodyPr/>
          <a:lstStyle/>
          <a:p>
            <a:r>
              <a:rPr lang="el-GR" dirty="0">
                <a:solidFill>
                  <a:srgbClr val="5075BC"/>
                </a:solidFill>
              </a:rPr>
              <a:t>Ηλεκτρομαγνητικά πεδία ΙΙ</a:t>
            </a: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384823"/>
            <a:ext cx="7776864" cy="1752600"/>
          </a:xfrm>
        </p:spPr>
        <p:txBody>
          <a:bodyPr>
            <a:noAutofit/>
          </a:bodyPr>
          <a:lstStyle/>
          <a:p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Ενότητα </a:t>
            </a:r>
            <a:r>
              <a:rPr lang="en-US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#</a:t>
            </a:r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:</a:t>
            </a:r>
            <a:r>
              <a:rPr lang="en-US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 </a:t>
            </a:r>
            <a:r>
              <a:rPr lang="el-GR" sz="2800" dirty="0"/>
              <a:t>Ηλεκτρομαγνητισμός</a:t>
            </a:r>
            <a:endParaRPr lang="en-US" sz="2800" dirty="0"/>
          </a:p>
          <a:p>
            <a:r>
              <a:rPr lang="en-US" sz="2800" dirty="0"/>
              <a:t>----</a:t>
            </a:r>
            <a:r>
              <a:rPr lang="el-GR" sz="2800" dirty="0"/>
              <a:t>κενή γραμμή</a:t>
            </a:r>
            <a:r>
              <a:rPr lang="en-US" sz="2800" dirty="0"/>
              <a:t>----</a:t>
            </a:r>
          </a:p>
          <a:p>
            <a:r>
              <a:rPr lang="el-GR" sz="2800" dirty="0"/>
              <a:t>Σταύρος Κουλουρίδης</a:t>
            </a:r>
          </a:p>
          <a:p>
            <a:r>
              <a:rPr lang="el-GR" sz="2800" dirty="0"/>
              <a:t>Σχολή Πολυτεχνική</a:t>
            </a:r>
          </a:p>
          <a:p>
            <a:r>
              <a:rPr lang="el-GR" sz="2800" dirty="0"/>
              <a:t>Τμήμα Ηλεκτρολόγων Μηχανικών</a:t>
            </a:r>
            <a:endParaRPr lang="en-US" sz="2800" dirty="0"/>
          </a:p>
          <a:p>
            <a:endParaRPr lang="el-GR" sz="2800" dirty="0"/>
          </a:p>
        </p:txBody>
      </p:sp>
      <p:pic>
        <p:nvPicPr>
          <p:cNvPr id="4" name="Εικόνα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506460"/>
            <a:ext cx="4514857" cy="935086"/>
          </a:xfrm>
          <a:prstGeom prst="rect">
            <a:avLst/>
          </a:prstGeom>
        </p:spPr>
      </p:pic>
      <p:pic>
        <p:nvPicPr>
          <p:cNvPr id="13" name="Εικόνα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05" y="279862"/>
            <a:ext cx="3692664" cy="1388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1954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kern="0" dirty="0"/>
              <a:t>Μονάδες (2)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sz="2400" dirty="0"/>
              <a:t>Δευτερεύουσες (παράγωγα των κύριων)</a:t>
            </a:r>
          </a:p>
          <a:p>
            <a:pPr lvl="1"/>
            <a:r>
              <a:rPr lang="el-GR" sz="2000" dirty="0"/>
              <a:t>Ποσότητα διαφοράς δυναμικού: </a:t>
            </a:r>
            <a:r>
              <a:rPr lang="en-US" sz="2000" dirty="0"/>
              <a:t>V </a:t>
            </a:r>
            <a:r>
              <a:rPr lang="el-GR" sz="2000" dirty="0"/>
              <a:t>(</a:t>
            </a:r>
            <a:r>
              <a:rPr lang="en-US" sz="2000" dirty="0"/>
              <a:t>=kg*m</a:t>
            </a:r>
            <a:r>
              <a:rPr lang="en-US" sz="2000" baseline="30000" dirty="0"/>
              <a:t>2</a:t>
            </a:r>
            <a:r>
              <a:rPr lang="en-US" sz="2000" dirty="0"/>
              <a:t>/A/s</a:t>
            </a:r>
            <a:r>
              <a:rPr lang="en-US" sz="2000" baseline="30000" dirty="0"/>
              <a:t>3</a:t>
            </a:r>
            <a:r>
              <a:rPr lang="en-US" sz="2000" dirty="0"/>
              <a:t>)</a:t>
            </a:r>
          </a:p>
          <a:p>
            <a:pPr lvl="1"/>
            <a:r>
              <a:rPr lang="el-GR" sz="2000" dirty="0"/>
              <a:t>Ένταση μαγνητικού πεδίου: Α/</a:t>
            </a:r>
            <a:r>
              <a:rPr lang="en-US" sz="2000" dirty="0"/>
              <a:t>m</a:t>
            </a:r>
          </a:p>
          <a:p>
            <a:pPr lvl="1"/>
            <a:r>
              <a:rPr lang="el-GR" sz="2000" dirty="0"/>
              <a:t>Ένταση Ηλεκτρικού Πεδίο (Ηλεκτρικό Πεδίο): </a:t>
            </a:r>
            <a:r>
              <a:rPr lang="en-US" sz="2000" dirty="0"/>
              <a:t>V/m</a:t>
            </a:r>
          </a:p>
          <a:p>
            <a:pPr lvl="1"/>
            <a:r>
              <a:rPr lang="en-US" sz="2000" dirty="0"/>
              <a:t>…………</a:t>
            </a:r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65908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Φυσικά Δυναμικά Πεδία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sz="2400" dirty="0"/>
              <a:t>Πυρηνικές δυνάμεις (το ισχυρότερο πεδίο – περιορίζεται σε υποατομική κλίμακα)</a:t>
            </a:r>
          </a:p>
          <a:p>
            <a:r>
              <a:rPr lang="el-GR" sz="2400" dirty="0"/>
              <a:t>Ηλεκτρομαγνητικές Δυνάμεις (Δυνάμεις μεταξύ φορτισμένων φορτίων. Κυρίαρχο πεδίο σε μικροσκοπική κλίμακα. Δυνάμεις περίπου 10</a:t>
            </a:r>
            <a:r>
              <a:rPr lang="el-GR" sz="2400" baseline="30000" dirty="0"/>
              <a:t>-2</a:t>
            </a:r>
            <a:r>
              <a:rPr lang="el-GR" sz="2400" baseline="-25000" dirty="0"/>
              <a:t> </a:t>
            </a:r>
            <a:r>
              <a:rPr lang="el-GR" sz="2400" dirty="0"/>
              <a:t>των πυρηνικών)</a:t>
            </a:r>
          </a:p>
          <a:p>
            <a:r>
              <a:rPr lang="el-GR" sz="2400" dirty="0"/>
              <a:t>Οι ασθενείς δυνάμεις αλληλεπίδρασης (Είναι περίπου 10</a:t>
            </a:r>
            <a:r>
              <a:rPr lang="el-GR" sz="2400" baseline="30000" dirty="0"/>
              <a:t>-14 </a:t>
            </a:r>
            <a:r>
              <a:rPr lang="el-GR" sz="2400" dirty="0"/>
              <a:t>των πυρηνικών δυνάμεων. Πεδίο που περιγράφει αλληλεπιδράσεις ορισμένων ραδιενεργών σωματιδίων)</a:t>
            </a:r>
          </a:p>
          <a:p>
            <a:r>
              <a:rPr lang="el-GR" sz="2400" dirty="0"/>
              <a:t>Βαρυτικές δυνάμεις (Το λιγότερο ισχυρό πεδίο. Περίπου 10</a:t>
            </a:r>
            <a:r>
              <a:rPr lang="el-GR" sz="2400" baseline="30000" dirty="0"/>
              <a:t>-41</a:t>
            </a:r>
            <a:r>
              <a:rPr lang="en-US" sz="2400" baseline="30000" dirty="0"/>
              <a:t> </a:t>
            </a:r>
            <a:r>
              <a:rPr lang="el-GR" sz="2400" dirty="0"/>
              <a:t>των πυρηνικών δυνάμεων. Κυρίαρχο πεδίο στο μακροσκοπικό επίπεδο) </a:t>
            </a:r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06109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Φυσικά Δυναμικά Πεδία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sz="2400" dirty="0"/>
              <a:t>Πυρηνικές δυνάμεις (το ισχυρότερο πεδίο – περιορίζεται σε υποατομική κλίμακα)</a:t>
            </a:r>
          </a:p>
          <a:p>
            <a:r>
              <a:rPr lang="el-GR" sz="2400" dirty="0"/>
              <a:t>Ηλεκτρομαγνητικές Δυνάμεις (Δυνάμεις μεταξύ φορτισμένων φορτίων. Κυρίαρχο πεδίο σε μικροσκοπική κλίμακα. Δυνάμεις περίπου 10</a:t>
            </a:r>
            <a:r>
              <a:rPr lang="el-GR" sz="2400" baseline="30000" dirty="0"/>
              <a:t>-2</a:t>
            </a:r>
            <a:r>
              <a:rPr lang="el-GR" sz="2400" baseline="-25000" dirty="0"/>
              <a:t> </a:t>
            </a:r>
            <a:r>
              <a:rPr lang="el-GR" sz="2400" dirty="0"/>
              <a:t>των πυρηνικών)</a:t>
            </a:r>
          </a:p>
          <a:p>
            <a:r>
              <a:rPr lang="el-GR" sz="2400" dirty="0"/>
              <a:t>Οι ασθενείς δυνάμεις αλληλεπίδρασης (Είναι περίπου 10</a:t>
            </a:r>
            <a:r>
              <a:rPr lang="el-GR" sz="2400" baseline="30000" dirty="0"/>
              <a:t>-14 </a:t>
            </a:r>
            <a:r>
              <a:rPr lang="el-GR" sz="2400" dirty="0"/>
              <a:t>των πυρηνικών δυνάμεων. Πεδίο που περιγράφει αλληλεπιδράσεις ορισμένων ραδιενεργών σωματιδίων)</a:t>
            </a:r>
          </a:p>
          <a:p>
            <a:r>
              <a:rPr lang="el-GR" sz="2400" dirty="0"/>
              <a:t>Βαρυτικές δυνάμεις (Το λιγότερο ισχυρό πεδίο. Περίπου 10</a:t>
            </a:r>
            <a:r>
              <a:rPr lang="el-GR" sz="2400" baseline="30000" dirty="0"/>
              <a:t>-41</a:t>
            </a:r>
            <a:r>
              <a:rPr lang="en-US" sz="2400" baseline="30000" dirty="0"/>
              <a:t> </a:t>
            </a:r>
            <a:r>
              <a:rPr lang="el-GR" sz="2400" dirty="0"/>
              <a:t>των πυρηνικών δυνάμεων. Κυρίαρχο πεδίο στο μακροσκοπικό επίπεδο) </a:t>
            </a:r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9322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Βαρυτικό πεδίο-Βαρυτική δύναμη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1916832"/>
            <a:ext cx="3497532" cy="2448272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131840" y="4365104"/>
            <a:ext cx="2808312" cy="288032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fontScale="85000" lnSpcReduction="20000"/>
          </a:bodyPr>
          <a:lstStyle/>
          <a:p>
            <a:r>
              <a:rPr lang="el-GR" dirty="0"/>
              <a:t>[Πηγή: </a:t>
            </a:r>
            <a:r>
              <a:rPr lang="en-US" dirty="0">
                <a:hlinkClick r:id="rId5"/>
              </a:rPr>
              <a:t>en.wikipedia.org</a:t>
            </a:r>
            <a:r>
              <a:rPr lang="el-GR" dirty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7894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Ηλεκτρικό πεδίο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40" y="3429000"/>
            <a:ext cx="5400600" cy="2025225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3744416" cy="1616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4427984" y="2364903"/>
                <a:ext cx="3853042" cy="5204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l-G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l-GR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𝜀</m:t>
                          </m:r>
                        </m:e>
                        <m:sub>
                          <m:r>
                            <a:rPr kumimoji="0" lang="el-GR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8.854 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𝑥</m:t>
                      </m:r>
                      <m:sSup>
                        <m:sSupPr>
                          <m:ctrlP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10</m:t>
                          </m:r>
                        </m:e>
                        <m:sup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12</m:t>
                          </m:r>
                        </m:sup>
                      </m:sSup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36</m:t>
                          </m:r>
                          <m:r>
                            <a:rPr kumimoji="0" lang="el-G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𝜋</m:t>
                          </m:r>
                        </m:den>
                      </m:f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𝑥</m:t>
                      </m:r>
                      <m:sSup>
                        <m:sSupPr>
                          <m:ctrlPr>
                            <a:rPr kumimoji="0" lang="en-US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kumimoji="0" lang="en-US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10</m:t>
                          </m:r>
                        </m:e>
                        <m:sup>
                          <m:r>
                            <a:rPr kumimoji="0" lang="en-US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12</m:t>
                          </m:r>
                        </m:sup>
                      </m:sSup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(</m:t>
                      </m:r>
                      <m:f>
                        <m:fPr>
                          <m:ctrlP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𝐹</m:t>
                          </m:r>
                        </m:num>
                        <m:den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𝑚</m:t>
                          </m:r>
                        </m:den>
                      </m:f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kumimoji="0" lang="el-G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2364903"/>
                <a:ext cx="3853042" cy="520463"/>
              </a:xfrm>
              <a:prstGeom prst="rect">
                <a:avLst/>
              </a:prstGeom>
              <a:blipFill rotWithShape="1">
                <a:blip r:embed="rId6"/>
                <a:stretch>
                  <a:fillRect r="-3797" b="-8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4786831" y="1844824"/>
                <a:ext cx="2991332" cy="6239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sz="1800" b="1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𝑭</m:t>
                        </m:r>
                      </m:e>
                      <m:sub>
                        <m:sSub>
                          <m:sSubPr>
                            <m:ctrlP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21</m:t>
                            </m:r>
                          </m:sub>
                        </m:sSub>
                      </m:sub>
                    </m:sSub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0" lang="en-US" sz="1800" b="1" i="1" u="none" strike="noStrike" kern="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𝑹</m:t>
                            </m:r>
                          </m:e>
                        </m:acc>
                      </m:e>
                      <m:sub>
                        <m: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12</m:t>
                        </m:r>
                      </m:sub>
                    </m:sSub>
                    <m:f>
                      <m:fPr>
                        <m:ctrlP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kumimoji="0" lang="en-US" sz="1800" b="0" i="1" u="none" strike="noStrike" kern="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4</m:t>
                            </m:r>
                            <m:r>
                              <a:rPr kumimoji="0" lang="el-GR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𝜋</m:t>
                            </m:r>
                            <m:sSub>
                              <m:sSubPr>
                                <m:ctrlPr>
                                  <a:rPr kumimoji="0" lang="el-GR" sz="18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l-GR" sz="18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</a:rPr>
                                  <m:t>𝜀</m:t>
                                </m:r>
                              </m:e>
                              <m:sub>
                                <m:r>
                                  <a:rPr kumimoji="0" lang="el-GR" sz="18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12</m:t>
                            </m:r>
                          </m:sub>
                          <m:sup>
                            <m:sSup>
                              <m:sSupPr>
                                <m:ctrlPr>
                                  <a:rPr kumimoji="0" lang="en-US" sz="18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kumimoji="0" lang="en-US" sz="1800" b="0" i="1" u="none" strike="noStrike" kern="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</a:rPr>
                                  <m:t>2</m:t>
                                </m:r>
                              </m:e>
                              <m:sup/>
                            </m:sSup>
                          </m:sup>
                        </m:sSubSup>
                      </m:den>
                    </m:f>
                  </m:oMath>
                </a14:m>
                <a:r>
                  <a:rPr kumimoji="0" lang="el-G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 (Ν)</a:t>
                </a: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831" y="1844824"/>
                <a:ext cx="2991332" cy="623953"/>
              </a:xfrm>
              <a:prstGeom prst="rect">
                <a:avLst/>
              </a:prstGeom>
              <a:blipFill rotWithShape="1">
                <a:blip r:embed="rId7"/>
                <a:stretch>
                  <a:fillRect l="-2648" t="-68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4449688" y="3034514"/>
                <a:ext cx="420217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l-G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l-GR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𝜀</m:t>
                          </m:r>
                        </m:e>
                        <m:sub>
                          <m:r>
                            <a:rPr kumimoji="0" lang="el-GR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:</m:t>
                      </m:r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𝛿𝜄𝜂𝜆𝜀𝜅𝜏𝜌𝜄</m:t>
                      </m:r>
                      <m:r>
                        <m:rPr>
                          <m:sty m:val="p"/>
                        </m:rPr>
                        <a:rPr kumimoji="0" lang="el-GR" sz="18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κή</m:t>
                      </m:r>
                      <m:r>
                        <a:rPr kumimoji="0" lang="el-GR" sz="18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l-GR" sz="18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διαπερατότητα</m:t>
                      </m:r>
                      <m:r>
                        <a:rPr kumimoji="0" lang="el-GR" sz="18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l-GR" sz="18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του</m:t>
                      </m:r>
                      <m:r>
                        <a:rPr kumimoji="0" lang="el-GR" sz="18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kumimoji="0" lang="el-GR" sz="18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κενού</m:t>
                      </m:r>
                    </m:oMath>
                  </m:oMathPara>
                </a14:m>
                <a:endParaRPr kumimoji="0" lang="el-G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9688" y="3034514"/>
                <a:ext cx="4202176" cy="276999"/>
              </a:xfrm>
              <a:prstGeom prst="rect">
                <a:avLst/>
              </a:prstGeom>
              <a:blipFill rotWithShape="1">
                <a:blip r:embed="rId8"/>
                <a:stretch>
                  <a:fillRect l="-145" t="-28889" r="-3338" b="-5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5832140" y="3717032"/>
                <a:ext cx="3787062" cy="540084"/>
              </a:xfrm>
              <a:prstGeom prst="rect">
                <a:avLst/>
              </a:prstGeom>
              <a:noFill/>
              <a:ln>
                <a:solidFill>
                  <a:srgbClr val="3399FF"/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sz="1800" b="1" i="1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𝑬</m:t>
                    </m:r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=</m:t>
                    </m:r>
                    <m:acc>
                      <m:accPr>
                        <m:chr m:val="̂"/>
                        <m:ctrlP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0" lang="en-US" sz="1800" b="1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𝑹</m:t>
                        </m:r>
                      </m:e>
                    </m:acc>
                    <m:f>
                      <m:fPr>
                        <m:ctrlP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𝑞</m:t>
                            </m:r>
                          </m:e>
                          <m:sub/>
                        </m:sSub>
                      </m:num>
                      <m:den>
                        <m:sSup>
                          <m:sSupPr>
                            <m:ctrlP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kumimoji="0" lang="en-US" sz="1800" b="0" i="1" u="none" strike="noStrike" kern="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4</m:t>
                            </m:r>
                            <m:r>
                              <a:rPr kumimoji="0" lang="el-GR" sz="1800" b="0" i="1" u="none" strike="noStrike" kern="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𝜋</m:t>
                            </m:r>
                            <m:sSub>
                              <m:sSubPr>
                                <m:ctrlPr>
                                  <a:rPr kumimoji="0" lang="el-GR" sz="1800" b="0" i="1" u="none" strike="noStrike" kern="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l-GR" sz="1800" b="0" i="1" u="none" strike="noStrike" kern="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</a:rPr>
                                  <m:t>𝜀</m:t>
                                </m:r>
                              </m:e>
                              <m:sub>
                                <m:r>
                                  <a:rPr kumimoji="0" lang="el-GR" sz="1800" b="0" i="1" u="none" strike="noStrike" kern="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kumimoji="0" lang="en-US" sz="1800" b="0" i="1" u="none" strike="noStrike" kern="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00"/>
                                </a:solidFill>
                                <a:effectLst/>
                                <a:uLnTx/>
                                <a:uFillTx/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kumimoji="0" lang="el-G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 </a:t>
                </a: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(V</a:t>
                </a:r>
                <a:r>
                  <a:rPr kumimoji="0" lang="el-G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/</a:t>
                </a: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m (=N/</a:t>
                </a:r>
                <a:r>
                  <a:rPr kumimoji="0" lang="en-US" sz="180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Cb</a:t>
                </a: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))</a:t>
                </a:r>
                <a:endParaRPr kumimoji="0" lang="el-G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2140" y="3717032"/>
                <a:ext cx="3787062" cy="540084"/>
              </a:xfrm>
              <a:prstGeom prst="rect">
                <a:avLst/>
              </a:prstGeom>
              <a:blipFill rotWithShape="1">
                <a:blip r:embed="rId9"/>
                <a:stretch>
                  <a:fillRect l="-2087" t="-6667"/>
                </a:stretch>
              </a:blipFill>
              <a:ln>
                <a:solidFill>
                  <a:srgbClr val="3399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5868144" y="4440383"/>
                <a:ext cx="195014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sz="1800" b="1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𝑭</m:t>
                        </m:r>
                      </m:e>
                      <m:sub/>
                    </m:sSub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=</m:t>
                    </m:r>
                    <m:r>
                      <a:rPr kumimoji="0" lang="en-US" sz="1800" b="0" i="1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𝑞</m:t>
                    </m:r>
                    <m:r>
                      <a:rPr kumimoji="0" lang="el-GR" sz="1800" b="0" i="1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′</m:t>
                    </m:r>
                    <m:sSub>
                      <m:sSubPr>
                        <m:ctrlPr>
                          <a:rPr kumimoji="0" lang="en-US" sz="1800" b="1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n-US" sz="1800" b="1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𝑬</m:t>
                        </m:r>
                      </m:e>
                      <m:sub>
                        <m:r>
                          <a:rPr kumimoji="0" lang="en-US" sz="1800" b="1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0" lang="el-G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 (Ν)</a:t>
                </a: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8144" y="4440383"/>
                <a:ext cx="1950149" cy="369332"/>
              </a:xfrm>
              <a:prstGeom prst="rect">
                <a:avLst/>
              </a:prstGeom>
              <a:blipFill rotWithShape="1">
                <a:blip r:embed="rId10"/>
                <a:stretch>
                  <a:fillRect l="-4375" t="-19672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312040" y="4941168"/>
                <a:ext cx="1140279" cy="565219"/>
              </a:xfrm>
              <a:prstGeom prst="rect">
                <a:avLst/>
              </a:prstGeom>
              <a:noFill/>
              <a:ln>
                <a:solidFill>
                  <a:srgbClr val="3399FF"/>
                </a:solidFill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𝑬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1800" b="1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𝑭</m:t>
                          </m:r>
                        </m:num>
                        <m:den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𝑞</m:t>
                          </m:r>
                          <m:r>
                            <a:rPr kumimoji="0" lang="el-G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′</m:t>
                          </m:r>
                        </m:den>
                      </m:f>
                    </m:oMath>
                  </m:oMathPara>
                </a14:m>
                <a:endParaRPr kumimoji="0" lang="el-G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2040" y="4941168"/>
                <a:ext cx="1140279" cy="565219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  <a:ln>
                <a:solidFill>
                  <a:srgbClr val="3399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187624" y="5454225"/>
            <a:ext cx="4104456" cy="279031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fontScale="85000" lnSpcReduction="20000"/>
          </a:bodyPr>
          <a:lstStyle/>
          <a:p>
            <a:r>
              <a:rPr lang="el-GR" dirty="0"/>
              <a:t>Πηγή: [</a:t>
            </a:r>
            <a:r>
              <a:rPr lang="en-US" dirty="0">
                <a:hlinkClick r:id="rId12"/>
              </a:rPr>
              <a:t>en.wikipedia.org</a:t>
            </a:r>
            <a:r>
              <a:rPr lang="el-GR" dirty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59151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Ηλεκτρικό φορτίο- Ιδιότητε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sz="2400" dirty="0"/>
              <a:t>Νόμος διατήρησης του ηλεκτρικού φορτίου. Το συνολικό ηλεκτρικό φορτίο ούτε δημιουργείται ούτε καταστρέφεται (παραμένει αναλλοίωτο)</a:t>
            </a:r>
          </a:p>
          <a:p>
            <a:endParaRPr lang="el-GR" sz="2400" dirty="0"/>
          </a:p>
          <a:p>
            <a:endParaRPr lang="el-GR" sz="2400" dirty="0"/>
          </a:p>
          <a:p>
            <a:r>
              <a:rPr lang="el-GR" sz="2400" dirty="0"/>
              <a:t> Αρχή της υπέρθεσης: Το συνολικό ηλεκτρικό πεδίο σε ένα σημείο στο χώρο λόγω συστήματος φορτίων είναι ίσο με το διανυσματικό άθροισμα των ηλεκτρικών πεδίων που δημιουργεί κάθε φορτίο ξεχωριστά στο ίδιο σημείο</a:t>
            </a:r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70685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Ηλεκτρική ροή (ή πυκνότητα ηλεκτρικής ροής)</a:t>
            </a:r>
            <a:endParaRPr lang="en-GB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Θέση περιεχομένου 4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marL="0" lvl="0" indent="0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/>
                        </a:rPr>
                        <m:t>𝑬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𝑹</m:t>
                          </m:r>
                        </m:e>
                      </m:acc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𝑞</m:t>
                              </m:r>
                            </m:e>
                            <m:sub/>
                          </m:sSub>
                        </m:num>
                        <m:den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4</m:t>
                              </m:r>
                              <m:r>
                                <a:rPr lang="el-GR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𝜋𝜀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m:rPr>
                          <m:nor/>
                        </m:rPr>
                        <a:rPr lang="el-GR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 (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V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/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m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)</m:t>
                      </m:r>
                    </m:oMath>
                  </m:oMathPara>
                </a14:m>
                <a:endParaRPr lang="el-GR" sz="2400" dirty="0">
                  <a:solidFill>
                    <a:srgbClr val="000000"/>
                  </a:solidFill>
                  <a:latin typeface="Tahoma" pitchFamily="34" charset="0"/>
                </a:endParaRPr>
              </a:p>
              <a:p>
                <a:pPr marL="0" lvl="0" indent="0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i="1">
                          <a:solidFill>
                            <a:srgbClr val="000000"/>
                          </a:solidFill>
                          <a:latin typeface="Cambria Math"/>
                        </a:rPr>
                        <m:t>𝜀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=</m:t>
                      </m:r>
                      <m:sSub>
                        <m:sSubPr>
                          <m:ctrlPr>
                            <a:rPr lang="el-GR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𝜀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sSub>
                        <m:sSubPr>
                          <m:ctrlPr>
                            <a:rPr lang="el-GR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𝜀</m:t>
                          </m:r>
                        </m:e>
                        <m:sub>
                          <m:r>
                            <a:rPr lang="el-GR" sz="24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 (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/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m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)</m:t>
                      </m:r>
                    </m:oMath>
                  </m:oMathPara>
                </a14:m>
                <a:endParaRPr lang="el-GR" sz="2400" dirty="0">
                  <a:solidFill>
                    <a:srgbClr val="000000"/>
                  </a:solidFill>
                  <a:latin typeface="Tahoma" pitchFamily="34" charset="0"/>
                </a:endParaRPr>
              </a:p>
              <a:p>
                <a:pPr marL="0" lvl="0" indent="0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/>
                        </a:rPr>
                        <m:t>𝑫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l-GR" sz="2400" i="1">
                          <a:solidFill>
                            <a:srgbClr val="000000"/>
                          </a:solidFill>
                          <a:latin typeface="Cambria Math"/>
                        </a:rPr>
                        <m:t>𝜀</m:t>
                      </m:r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/>
                        </a:rPr>
                        <m:t>𝑬</m:t>
                      </m:r>
                      <m:r>
                        <m:rPr>
                          <m:nor/>
                        </m:rPr>
                        <a:rPr lang="el-GR" sz="24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𝑹</m:t>
                          </m:r>
                        </m:e>
                      </m:acc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𝑞</m:t>
                              </m:r>
                            </m:e>
                            <m:sub/>
                          </m:sSub>
                        </m:num>
                        <m:den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4</m:t>
                              </m:r>
                              <m:r>
                                <a:rPr lang="el-GR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𝜋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𝑅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/>
                        </a:rPr>
                        <m:t>  (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𝑏</m:t>
                          </m:r>
                        </m:num>
                        <m:den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l-GR" sz="2400" dirty="0">
                  <a:solidFill>
                    <a:srgbClr val="000000"/>
                  </a:solidFill>
                  <a:latin typeface="Tahoma" pitchFamily="34" charset="0"/>
                </a:endParaRPr>
              </a:p>
              <a:p>
                <a:pPr marL="0" lvl="0" indent="0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endParaRPr lang="el-GR" sz="2400" dirty="0">
                  <a:solidFill>
                    <a:srgbClr val="000000"/>
                  </a:solidFill>
                  <a:latin typeface="Tahoma" pitchFamily="34" charset="0"/>
                </a:endParaRPr>
              </a:p>
              <a:p>
                <a:pPr marL="0" lvl="0" indent="0" fontAlgn="base">
                  <a:spcBef>
                    <a:spcPct val="0"/>
                  </a:spcBef>
                  <a:spcAft>
                    <a:spcPct val="0"/>
                  </a:spcAft>
                  <a:buNone/>
                </a:pPr>
                <a:endParaRPr lang="el-GR" sz="2400" dirty="0">
                  <a:solidFill>
                    <a:srgbClr val="000000"/>
                  </a:solidFill>
                  <a:latin typeface="Tahoma" pitchFamily="34" charset="0"/>
                </a:endParaRPr>
              </a:p>
              <a:p>
                <a:endParaRPr lang="el-GR" sz="2000" dirty="0"/>
              </a:p>
              <a:p>
                <a:endParaRPr lang="el-GR" sz="2000" dirty="0"/>
              </a:p>
              <a:p>
                <a:endParaRPr lang="el-GR" sz="2000" dirty="0"/>
              </a:p>
            </p:txBody>
          </p:sp>
        </mc:Choice>
        <mc:Fallback xmlns="">
          <p:sp>
            <p:nvSpPr>
              <p:cNvPr id="5" name="Θέση περιεχομένου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1978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Μαγνητικό πεδίο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sz="half" idx="1"/>
          </p:nvPr>
        </p:nvSpPr>
        <p:spPr>
          <a:xfrm>
            <a:off x="4788024" y="1628800"/>
            <a:ext cx="4038600" cy="4525963"/>
          </a:xfrm>
        </p:spPr>
        <p:txBody>
          <a:bodyPr>
            <a:noAutofit/>
          </a:bodyPr>
          <a:lstStyle/>
          <a:p>
            <a:endParaRPr lang="el-GR" sz="2400" dirty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10" name="Content Placeholder 9"/>
          <p:cNvPicPr>
            <a:picLocks noGrp="1" noChangeAspect="1"/>
          </p:cNvPicPr>
          <p:nvPr>
            <p:ph sz="half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8716" y="2636913"/>
            <a:ext cx="3325899" cy="2232247"/>
          </a:xfrm>
        </p:spPr>
      </p:pic>
      <p:sp>
        <p:nvSpPr>
          <p:cNvPr id="11" name="TextBox 10"/>
          <p:cNvSpPr txBox="1"/>
          <p:nvPr/>
        </p:nvSpPr>
        <p:spPr>
          <a:xfrm>
            <a:off x="5580112" y="1916832"/>
            <a:ext cx="2592288" cy="504056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l-GR" sz="2000" b="1" dirty="0"/>
              <a:t>Μόνιμο μαγνητικό πεδίο</a:t>
            </a:r>
            <a:endParaRPr lang="en-US" sz="2000" b="1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014765"/>
              </p:ext>
            </p:extLst>
          </p:nvPr>
        </p:nvGraphicFramePr>
        <p:xfrm>
          <a:off x="-578520" y="1454006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6" imgW="6124454" imgH="4092660" progId="Visio.Drawing.11">
                  <p:embed/>
                </p:oleObj>
              </mc:Choice>
              <mc:Fallback>
                <p:oleObj name="Visio" r:id="rId6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578520" y="1454006"/>
                        <a:ext cx="6124575" cy="409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71600" y="1817204"/>
            <a:ext cx="3024336" cy="504056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l-GR" sz="2000" b="1" dirty="0"/>
              <a:t>Μαγνητικό πεδίο από ρευματοφόρο αγωγό</a:t>
            </a:r>
            <a:endParaRPr lang="en-US" sz="20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2359968" y="3212976"/>
                <a:ext cx="1851992" cy="720080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rmAutofit fontScale="62500" lnSpcReduction="20000"/>
              </a:bodyPr>
              <a:lstStyle/>
              <a:p>
                <a:pPr lvl="0" algn="r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3200" b="1">
                          <a:solidFill>
                            <a:srgbClr val="000000"/>
                          </a:solidFill>
                          <a:latin typeface="Cambria Math"/>
                        </a:rPr>
                        <m:t>𝚩</m:t>
                      </m:r>
                      <m:r>
                        <a:rPr lang="en-US" sz="32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l-GR" sz="32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𝝋</m:t>
                          </m:r>
                        </m:e>
                      </m:acc>
                      <m:f>
                        <m:f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sz="32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l-GR" sz="32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l-GR" sz="320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Ι</m:t>
                          </m:r>
                        </m:num>
                        <m:den>
                          <m:r>
                            <a:rPr lang="el-GR" sz="32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2</m:t>
                          </m:r>
                          <m:r>
                            <a:rPr lang="el-GR" sz="32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𝜋</m:t>
                          </m:r>
                          <m:r>
                            <m:rPr>
                              <m:sty m:val="p"/>
                            </m:rPr>
                            <a:rPr lang="el-GR" sz="32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ρ</m:t>
                          </m:r>
                        </m:den>
                      </m:f>
                      <m:r>
                        <m:rPr>
                          <m:nor/>
                        </m:rPr>
                        <a:rPr lang="el-GR" sz="32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 (</m:t>
                      </m:r>
                      <m:r>
                        <m:rPr>
                          <m:nor/>
                        </m:rPr>
                        <a:rPr lang="el-GR" sz="32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Τ</m:t>
                      </m:r>
                      <m:r>
                        <m:rPr>
                          <m:nor/>
                        </m:rPr>
                        <a:rPr lang="en-US" sz="32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)</m:t>
                      </m:r>
                    </m:oMath>
                  </m:oMathPara>
                </a14:m>
                <a:endParaRPr lang="el-GR" sz="3200" dirty="0">
                  <a:solidFill>
                    <a:srgbClr val="000000"/>
                  </a:solidFill>
                  <a:latin typeface="Tahoma" pitchFamily="34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9968" y="3212976"/>
                <a:ext cx="1851992" cy="720080"/>
              </a:xfrm>
              <a:prstGeom prst="rect">
                <a:avLst/>
              </a:prstGeom>
              <a:blipFill rotWithShape="1">
                <a:blip r:embed="rId8"/>
                <a:stretch>
                  <a:fillRect r="-6579" b="-161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359968" y="3789040"/>
                <a:ext cx="2284040" cy="864096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rmAutofit fontScale="25000" lnSpcReduction="20000"/>
              </a:bodyPr>
              <a:lstStyle/>
              <a:p>
                <a:pPr lvl="0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8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l-GR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l-GR" sz="8000" i="1">
                          <a:solidFill>
                            <a:srgbClr val="000000"/>
                          </a:solidFill>
                          <a:latin typeface="Cambria Math"/>
                        </a:rPr>
                        <m:t>4</m:t>
                      </m:r>
                      <m:r>
                        <a:rPr lang="el-GR" sz="8000" i="1">
                          <a:solidFill>
                            <a:srgbClr val="000000"/>
                          </a:solidFill>
                          <a:latin typeface="Cambria Math"/>
                        </a:rPr>
                        <m:t>𝜋</m:t>
                      </m:r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𝑥</m:t>
                      </m:r>
                      <m:sSup>
                        <m:sSupPr>
                          <m:ctrlPr>
                            <a:rPr lang="en-US" sz="8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10</m:t>
                          </m:r>
                        </m:e>
                        <m:sup>
                          <m:r>
                            <a:rPr lang="en-US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l-GR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7</m:t>
                          </m:r>
                        </m:sup>
                      </m:sSup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 (</m:t>
                      </m:r>
                      <m:f>
                        <m:fPr>
                          <m:ctrlPr>
                            <a:rPr lang="en-US" sz="8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l-GR" sz="800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Η</m:t>
                          </m:r>
                        </m:num>
                        <m:den>
                          <m:r>
                            <a:rPr lang="en-US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𝑚</m:t>
                          </m:r>
                        </m:den>
                      </m:f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l-GR" sz="8000" dirty="0">
                  <a:solidFill>
                    <a:srgbClr val="000000"/>
                  </a:solidFill>
                  <a:latin typeface="Tahoma" pitchFamily="34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9968" y="3789040"/>
                <a:ext cx="2284040" cy="864096"/>
              </a:xfrm>
              <a:prstGeom prst="rect">
                <a:avLst/>
              </a:prstGeom>
              <a:blipFill rotWithShape="1">
                <a:blip r:embed="rId9"/>
                <a:stretch>
                  <a:fillRect r="-6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-684584" y="4869160"/>
                <a:ext cx="6769599" cy="576064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l-GR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l-GR" sz="2000" i="1">
                          <a:solidFill>
                            <a:srgbClr val="000000"/>
                          </a:solidFill>
                          <a:latin typeface="Cambria Math"/>
                        </a:rPr>
                        <m:t>:</m:t>
                      </m:r>
                      <m:r>
                        <a:rPr lang="el-GR" sz="2000" i="1">
                          <a:solidFill>
                            <a:srgbClr val="000000"/>
                          </a:solidFill>
                          <a:latin typeface="Cambria Math"/>
                        </a:rPr>
                        <m:t>𝜇𝛼𝛾𝜈𝜂𝜏𝜄𝜅</m:t>
                      </m:r>
                      <m:r>
                        <m:rPr>
                          <m:sty m:val="p"/>
                        </m:rP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ή</m:t>
                      </m:r>
                      <m: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επιτρεπτότητα</m:t>
                      </m:r>
                      <m: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του</m:t>
                      </m:r>
                      <m: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κενού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84584" y="4869160"/>
                <a:ext cx="6769599" cy="576064"/>
              </a:xfrm>
              <a:prstGeom prst="rect">
                <a:avLst/>
              </a:prstGeom>
              <a:blipFill rotWithShape="1">
                <a:blip r:embed="rId10"/>
                <a:stretch>
                  <a:fillRect b="-31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17"/>
          <p:cNvSpPr/>
          <p:nvPr/>
        </p:nvSpPr>
        <p:spPr>
          <a:xfrm>
            <a:off x="470506" y="5373216"/>
            <a:ext cx="37385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l-GR" sz="2000" dirty="0">
                <a:latin typeface="Tahoma" pitchFamily="34" charset="0"/>
              </a:rPr>
              <a:t>Β: Πυκνότητα Μαγνητικής Ροής</a:t>
            </a:r>
          </a:p>
        </p:txBody>
      </p:sp>
    </p:spTree>
    <p:extLst>
      <p:ext uri="{BB962C8B-B14F-4D97-AF65-F5344CB8AC3E}">
        <p14:creationId xmlns:p14="http://schemas.microsoft.com/office/powerpoint/2010/main" val="36196747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Μαγνητικές δυνάμει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683568" y="1489439"/>
            <a:ext cx="4038600" cy="4525963"/>
          </a:xfrm>
        </p:spPr>
        <p:txBody>
          <a:bodyPr/>
          <a:lstStyle/>
          <a:p>
            <a:r>
              <a:rPr lang="el-GR" dirty="0"/>
              <a:t>Αγωγοί που διαρρέονται από ρεύμα ίδιας κατέυθυνσης έλκονται</a:t>
            </a:r>
          </a:p>
          <a:p>
            <a:r>
              <a:rPr lang="el-GR" dirty="0"/>
              <a:t>Αγωγοί που διαρρέονται από ρεύμα αντίθετης κατεύθυνσης απωθούνται</a:t>
            </a:r>
            <a:endParaRPr lang="en-US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8573"/>
            <a:ext cx="4290219" cy="281899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940152" y="5373216"/>
            <a:ext cx="2088232" cy="288032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fontScale="62500" lnSpcReduction="20000"/>
          </a:bodyPr>
          <a:lstStyle/>
          <a:p>
            <a:r>
              <a:rPr lang="el-GR" dirty="0"/>
              <a:t>Πηγή: [</a:t>
            </a:r>
            <a:r>
              <a:rPr lang="en-US" dirty="0">
                <a:hlinkClick r:id="rId5"/>
              </a:rPr>
              <a:t>farside.ph.utexas.edu</a:t>
            </a:r>
            <a:r>
              <a:rPr lang="el-GR" dirty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24063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Μαγνητικό πεδίο σε υλικά (Μαγνητικά υλικά)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sz="half" idx="1"/>
          </p:nvPr>
        </p:nvSpPr>
        <p:spPr>
          <a:xfrm>
            <a:off x="4788024" y="1628800"/>
            <a:ext cx="4038600" cy="4525963"/>
          </a:xfrm>
        </p:spPr>
        <p:txBody>
          <a:bodyPr>
            <a:noAutofit/>
          </a:bodyPr>
          <a:lstStyle/>
          <a:p>
            <a:endParaRPr lang="el-GR" sz="2400" dirty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10" name="Content Placeholder 9"/>
          <p:cNvPicPr>
            <a:picLocks noGrp="1" noChangeAspect="1"/>
          </p:cNvPicPr>
          <p:nvPr>
            <p:ph sz="half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2942" y="2524845"/>
            <a:ext cx="3325899" cy="2232247"/>
          </a:xfrm>
        </p:spPr>
      </p:pic>
      <p:sp>
        <p:nvSpPr>
          <p:cNvPr id="11" name="TextBox 10"/>
          <p:cNvSpPr txBox="1"/>
          <p:nvPr/>
        </p:nvSpPr>
        <p:spPr>
          <a:xfrm>
            <a:off x="5580112" y="1916832"/>
            <a:ext cx="2592288" cy="504056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l-GR" sz="2000" b="1" dirty="0"/>
              <a:t>Μόνιμο μαγνητικό πεδίο</a:t>
            </a:r>
            <a:endParaRPr lang="en-US" sz="2000" b="1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444901"/>
              </p:ext>
            </p:extLst>
          </p:nvPr>
        </p:nvGraphicFramePr>
        <p:xfrm>
          <a:off x="-578520" y="1454006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6" imgW="6124454" imgH="4092660" progId="Visio.Drawing.11">
                  <p:embed/>
                </p:oleObj>
              </mc:Choice>
              <mc:Fallback>
                <p:oleObj name="Visio" r:id="rId6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578520" y="1454006"/>
                        <a:ext cx="6124575" cy="409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71600" y="1817204"/>
            <a:ext cx="3024336" cy="504056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l-GR" sz="2000" b="1" dirty="0"/>
              <a:t>Μαγνητικό πεδίο από ρευματοφόρο αγωγό</a:t>
            </a:r>
            <a:endParaRPr lang="en-US" sz="20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2359968" y="2855987"/>
                <a:ext cx="1851992" cy="720080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rmAutofit fontScale="62500" lnSpcReduction="20000"/>
              </a:bodyPr>
              <a:lstStyle/>
              <a:p>
                <a:pPr lvl="0" algn="r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3200" b="1" smtClean="0">
                          <a:solidFill>
                            <a:srgbClr val="000000"/>
                          </a:solidFill>
                          <a:latin typeface="Cambria Math"/>
                        </a:rPr>
                        <m:t>𝚩</m:t>
                      </m:r>
                      <m:r>
                        <a:rPr lang="en-US" sz="32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l-GR" sz="3200" b="1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𝝋</m:t>
                          </m:r>
                        </m:e>
                      </m:acc>
                      <m:f>
                        <m:f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l-GR" sz="3200" b="0" i="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μ</m:t>
                          </m:r>
                          <m:r>
                            <m:rPr>
                              <m:sty m:val="p"/>
                            </m:rPr>
                            <a:rPr lang="el-GR" sz="320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Ι</m:t>
                          </m:r>
                        </m:num>
                        <m:den>
                          <m:r>
                            <a:rPr lang="el-GR" sz="32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2</m:t>
                          </m:r>
                          <m:r>
                            <a:rPr lang="el-GR" sz="32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𝜋</m:t>
                          </m:r>
                          <m:r>
                            <m:rPr>
                              <m:sty m:val="p"/>
                            </m:rPr>
                            <a:rPr lang="el-GR" sz="32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ρ</m:t>
                          </m:r>
                        </m:den>
                      </m:f>
                      <m:r>
                        <m:rPr>
                          <m:nor/>
                        </m:rPr>
                        <a:rPr lang="el-GR" sz="32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 (</m:t>
                      </m:r>
                      <m:r>
                        <m:rPr>
                          <m:nor/>
                        </m:rPr>
                        <a:rPr lang="el-GR" sz="32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Τ</m:t>
                      </m:r>
                      <m:r>
                        <m:rPr>
                          <m:nor/>
                        </m:rPr>
                        <a:rPr lang="en-US" sz="32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)</m:t>
                      </m:r>
                    </m:oMath>
                  </m:oMathPara>
                </a14:m>
                <a:endParaRPr lang="el-GR" sz="3200" dirty="0">
                  <a:solidFill>
                    <a:srgbClr val="000000"/>
                  </a:solidFill>
                  <a:latin typeface="Tahoma" pitchFamily="34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9968" y="2855987"/>
                <a:ext cx="1851992" cy="720080"/>
              </a:xfrm>
              <a:prstGeom prst="rect">
                <a:avLst/>
              </a:prstGeom>
              <a:blipFill rotWithShape="1">
                <a:blip r:embed="rId8"/>
                <a:stretch>
                  <a:fillRect r="-6579" b="-152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359807" y="3284984"/>
                <a:ext cx="2284040" cy="864096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rmAutofit fontScale="25000" lnSpcReduction="20000"/>
              </a:bodyPr>
              <a:lstStyle/>
              <a:p>
                <a:pPr lvl="0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8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l-GR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l-GR" sz="8000" i="1">
                          <a:solidFill>
                            <a:srgbClr val="000000"/>
                          </a:solidFill>
                          <a:latin typeface="Cambria Math"/>
                        </a:rPr>
                        <m:t>4</m:t>
                      </m:r>
                      <m:r>
                        <a:rPr lang="el-GR" sz="8000" i="1">
                          <a:solidFill>
                            <a:srgbClr val="000000"/>
                          </a:solidFill>
                          <a:latin typeface="Cambria Math"/>
                        </a:rPr>
                        <m:t>𝜋</m:t>
                      </m:r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𝑥</m:t>
                      </m:r>
                      <m:sSup>
                        <m:sSupPr>
                          <m:ctrlPr>
                            <a:rPr lang="en-US" sz="8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10</m:t>
                          </m:r>
                        </m:e>
                        <m:sup>
                          <m:r>
                            <a:rPr lang="en-US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l-GR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7</m:t>
                          </m:r>
                        </m:sup>
                      </m:sSup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 (</m:t>
                      </m:r>
                      <m:f>
                        <m:fPr>
                          <m:ctrlPr>
                            <a:rPr lang="en-US" sz="8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l-GR" sz="800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Η</m:t>
                          </m:r>
                        </m:num>
                        <m:den>
                          <m:r>
                            <a:rPr lang="en-US" sz="8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𝑚</m:t>
                          </m:r>
                        </m:den>
                      </m:f>
                      <m:r>
                        <a:rPr lang="en-US" sz="8000" i="1">
                          <a:solidFill>
                            <a:srgbClr val="000000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l-GR" sz="8000" dirty="0">
                  <a:solidFill>
                    <a:srgbClr val="000000"/>
                  </a:solidFill>
                  <a:latin typeface="Tahoma" pitchFamily="34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9807" y="3284984"/>
                <a:ext cx="2284040" cy="864096"/>
              </a:xfrm>
              <a:prstGeom prst="rect">
                <a:avLst/>
              </a:prstGeom>
              <a:blipFill rotWithShape="1">
                <a:blip r:embed="rId9"/>
                <a:stretch>
                  <a:fillRect r="-6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-1844513" y="4884340"/>
                <a:ext cx="10692680" cy="576064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 lvl="0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000" i="1">
                          <a:solidFill>
                            <a:srgbClr val="000000"/>
                          </a:solidFill>
                          <a:latin typeface="Cambria Math"/>
                        </a:rPr>
                        <m:t>𝜇</m:t>
                      </m:r>
                      <m:r>
                        <m:rPr>
                          <m:nor/>
                        </m:rPr>
                        <a:rPr lang="en-US" sz="20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=</m:t>
                      </m:r>
                      <m:sSub>
                        <m:sSubPr>
                          <m:ctrlPr>
                            <a:rPr lang="el-GR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𝑟</m:t>
                          </m:r>
                        </m:sub>
                      </m:sSub>
                      <m:sSub>
                        <m:sSubPr>
                          <m:ctrlPr>
                            <a:rPr lang="el-GR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l-GR" sz="20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 (</m:t>
                      </m:r>
                      <m:r>
                        <m:rPr>
                          <m:nor/>
                        </m:rPr>
                        <a:rPr lang="el-GR" sz="20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Η</m:t>
                      </m:r>
                      <m:r>
                        <m:rPr>
                          <m:nor/>
                        </m:rPr>
                        <a:rPr lang="en-US" sz="20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/</m:t>
                      </m:r>
                      <m:r>
                        <m:rPr>
                          <m:nor/>
                        </m:rPr>
                        <a:rPr lang="en-US" sz="20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m</m:t>
                      </m:r>
                      <m:r>
                        <m:rPr>
                          <m:nor/>
                        </m:rPr>
                        <a:rPr lang="en-US" sz="2000" dirty="0">
                          <a:solidFill>
                            <a:srgbClr val="000000"/>
                          </a:solidFill>
                          <a:latin typeface="Tahoma" pitchFamily="34" charset="0"/>
                        </a:rPr>
                        <m:t>)</m:t>
                      </m:r>
                      <m:r>
                        <a:rPr lang="el-GR" sz="2000" i="1">
                          <a:solidFill>
                            <a:srgbClr val="000000"/>
                          </a:solidFill>
                          <a:latin typeface="Cambria Math"/>
                        </a:rPr>
                        <m:t>:</m:t>
                      </m:r>
                      <m:r>
                        <a:rPr lang="el-GR" sz="2000" i="1">
                          <a:solidFill>
                            <a:srgbClr val="000000"/>
                          </a:solidFill>
                          <a:latin typeface="Cambria Math"/>
                        </a:rPr>
                        <m:t>𝜇𝛼𝛾𝜈𝜂𝜏𝜄𝜅</m:t>
                      </m:r>
                      <m:r>
                        <m:rPr>
                          <m:sty m:val="p"/>
                        </m:rP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ή</m:t>
                      </m:r>
                      <m: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επιτρεπτότητα</m:t>
                      </m:r>
                      <m: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του</m:t>
                      </m:r>
                      <m:r>
                        <a:rPr lang="el-GR" sz="2000">
                          <a:solidFill>
                            <a:srgbClr val="00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sz="2000" b="0" i="0" smtClean="0">
                          <a:solidFill>
                            <a:srgbClr val="000000"/>
                          </a:solidFill>
                          <a:latin typeface="Cambria Math"/>
                        </a:rPr>
                        <m:t>υλικού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844513" y="4884340"/>
                <a:ext cx="10692680" cy="576064"/>
              </a:xfrm>
              <a:prstGeom prst="rect">
                <a:avLst/>
              </a:prstGeom>
              <a:blipFill rotWithShape="1">
                <a:blip r:embed="rId10"/>
                <a:stretch>
                  <a:fillRect b="-31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17"/>
          <p:cNvSpPr/>
          <p:nvPr/>
        </p:nvSpPr>
        <p:spPr>
          <a:xfrm>
            <a:off x="470506" y="5373216"/>
            <a:ext cx="34760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l-GR" sz="2000" b="1" dirty="0"/>
              <a:t>Β</a:t>
            </a:r>
            <a:r>
              <a:rPr lang="el-GR" sz="2000" dirty="0"/>
              <a:t>: Πυκνότητα Μαγνητικής Ροή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2391039" y="4026121"/>
                <a:ext cx="1789849" cy="44326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l-GR" sz="2000" b="1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𝚮</m:t>
                    </m:r>
                    <m:r>
                      <a:rPr kumimoji="0" lang="en-US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=</m:t>
                    </m:r>
                    <m:acc>
                      <m:accPr>
                        <m:chr m:val="̂"/>
                        <m:ctrlPr>
                          <a:rPr kumimoji="0" lang="en-US" sz="20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0" lang="el-GR" sz="2000" b="1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𝝋</m:t>
                        </m:r>
                      </m:e>
                    </m:acc>
                    <m:f>
                      <m:fPr>
                        <m:ctrlPr>
                          <a:rPr kumimoji="0" lang="en-US" sz="2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kumimoji="0" lang="el-GR" sz="20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Ι</m:t>
                        </m:r>
                      </m:num>
                      <m:den>
                        <m:r>
                          <a:rPr kumimoji="0" lang="el-GR" sz="20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2</m:t>
                        </m:r>
                        <m:r>
                          <a:rPr kumimoji="0" lang="el-GR" sz="20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𝜋</m:t>
                        </m:r>
                        <m:r>
                          <m:rPr>
                            <m:sty m:val="p"/>
                          </m:rPr>
                          <a:rPr kumimoji="0" lang="en-US" sz="2000" b="0" i="0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R</m:t>
                        </m:r>
                      </m:den>
                    </m:f>
                  </m:oMath>
                </a14:m>
                <a:r>
                  <a:rPr kumimoji="0" lang="el-GR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 (Α/</a:t>
                </a:r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m)</a:t>
                </a:r>
                <a:endParaRPr kumimoji="0" lang="el-GR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1039" y="4026121"/>
                <a:ext cx="1789849" cy="443263"/>
              </a:xfrm>
              <a:prstGeom prst="rect">
                <a:avLst/>
              </a:prstGeom>
              <a:blipFill rotWithShape="1">
                <a:blip r:embed="rId11"/>
                <a:stretch>
                  <a:fillRect r="-12245" b="-2054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>
                <a:spLocks noChangeArrowheads="1"/>
              </p:cNvSpPr>
              <p:nvPr/>
            </p:nvSpPr>
            <p:spPr bwMode="auto">
              <a:xfrm>
                <a:off x="45368" y="4581128"/>
                <a:ext cx="5596468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lvl="0" algn="r" fontAlgn="base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lang="el-GR" sz="2400" b="1">
                        <a:solidFill>
                          <a:srgbClr val="000000"/>
                        </a:solidFill>
                        <a:latin typeface="Cambria Math"/>
                      </a:rPr>
                      <m:t>𝚮</m:t>
                    </m:r>
                    <m:r>
                      <a:rPr lang="en-US" sz="2400" i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r>
                      <a:rPr lang="el-GR" sz="2400" b="1">
                        <a:solidFill>
                          <a:srgbClr val="000000"/>
                        </a:solidFill>
                        <a:latin typeface="Cambria Math"/>
                      </a:rPr>
                      <m:t>𝚩</m:t>
                    </m:r>
                    <m:r>
                      <a:rPr lang="el-GR" sz="2400">
                        <a:solidFill>
                          <a:srgbClr val="000000"/>
                        </a:solidFill>
                        <a:latin typeface="Cambria Math"/>
                      </a:rPr>
                      <m:t>/</m:t>
                    </m:r>
                    <m:r>
                      <m:rPr>
                        <m:sty m:val="p"/>
                      </m:rPr>
                      <a:rPr lang="el-GR" sz="2400">
                        <a:solidFill>
                          <a:srgbClr val="000000"/>
                        </a:solidFill>
                        <a:latin typeface="Cambria Math"/>
                      </a:rPr>
                      <m:t>μ</m:t>
                    </m:r>
                  </m:oMath>
                </a14:m>
                <a:r>
                  <a:rPr lang="en-US" sz="2400" dirty="0">
                    <a:solidFill>
                      <a:srgbClr val="000000"/>
                    </a:solidFill>
                    <a:latin typeface="Tahoma" pitchFamily="34" charset="0"/>
                  </a:rPr>
                  <a:t> (A/m)</a:t>
                </a:r>
                <a:r>
                  <a:rPr kumimoji="0" lang="el-GR" sz="2000" b="0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</a:rPr>
                  <a:t>: Ένταση μαγνητικού πεδίου</a:t>
                </a:r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368" y="4581128"/>
                <a:ext cx="5596468" cy="461665"/>
              </a:xfrm>
              <a:prstGeom prst="rect">
                <a:avLst/>
              </a:prstGeom>
              <a:blipFill rotWithShape="1">
                <a:blip r:embed="rId12"/>
                <a:stretch>
                  <a:fillRect t="-11842" r="-2288" b="-27632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3403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κοποί  ενότητας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/>
            <a:r>
              <a:rPr lang="el-GR" dirty="0"/>
              <a:t>Η εξοικοίωση με τα βασικά ηλεκτρομαγνητικά φαινόμενα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4974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Στατικά και δυναμικά Πεδία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285830" y="1124744"/>
            <a:ext cx="8407926" cy="4958011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sz="2000" dirty="0"/>
              <a:t>O </a:t>
            </a:r>
            <a:r>
              <a:rPr lang="el-GR" sz="2000" dirty="0"/>
              <a:t>χρόνος (</a:t>
            </a:r>
            <a:r>
              <a:rPr lang="en-US" sz="2000" dirty="0"/>
              <a:t>t) </a:t>
            </a:r>
            <a:r>
              <a:rPr lang="el-GR" sz="2000" dirty="0"/>
              <a:t>ή πως μεταβάλλονται τα μεγέθη με το χρόνο παίζει πολύ σημαντικό ρόλο στα ΗΜ πεδία</a:t>
            </a:r>
          </a:p>
          <a:p>
            <a:pPr>
              <a:spcBef>
                <a:spcPts val="0"/>
              </a:spcBef>
            </a:pPr>
            <a:r>
              <a:rPr lang="el-GR" sz="2400" dirty="0"/>
              <a:t>Όροι:</a:t>
            </a:r>
          </a:p>
          <a:p>
            <a:pPr lvl="1">
              <a:spcBef>
                <a:spcPts val="0"/>
              </a:spcBef>
            </a:pPr>
            <a:r>
              <a:rPr lang="el-GR" sz="2000" dirty="0"/>
              <a:t>Στατικό. Περιγράφει ποσότητα που δε μεταβάλλεται με το χρόνο. Ο όρος </a:t>
            </a:r>
            <a:r>
              <a:rPr lang="en-US" sz="2000" dirty="0"/>
              <a:t>dc </a:t>
            </a:r>
            <a:r>
              <a:rPr lang="el-GR" sz="2000" dirty="0"/>
              <a:t>ή συνεχές ρεύμα είναι συνώνυμο του στατικού και περιγράφει μεγέθη που δε μεταβάλλονται με το χρόνο</a:t>
            </a:r>
          </a:p>
          <a:p>
            <a:pPr lvl="1">
              <a:spcBef>
                <a:spcPts val="0"/>
              </a:spcBef>
            </a:pPr>
            <a:r>
              <a:rPr lang="el-GR" sz="2000" dirty="0"/>
              <a:t>Δυναμικό. Περιγράφει μεγέθη που μεταβάλλονται με το χρόνο</a:t>
            </a:r>
          </a:p>
          <a:p>
            <a:pPr lvl="1">
              <a:spcBef>
                <a:spcPts val="0"/>
              </a:spcBef>
            </a:pPr>
            <a:r>
              <a:rPr lang="el-GR" sz="2000" dirty="0"/>
              <a:t>Κυματομορφή. Αναφέρεται σε περιγραφή πλάτους ποσότητας με το χρόνο</a:t>
            </a:r>
          </a:p>
          <a:p>
            <a:pPr lvl="1">
              <a:spcBef>
                <a:spcPts val="0"/>
              </a:spcBef>
            </a:pPr>
            <a:r>
              <a:rPr lang="el-GR" sz="2000" dirty="0"/>
              <a:t>Περιοδικό. Μία ποσότητα είναι περιοδική αν η κυματομορφή της επαναλαμβάνεται σε τακτά χρονικά διαστήματα (ανά περίοδο Τ). Πχ. Ημιτονοειδές κύμα. Οποιαδήποτε περιοδική μορφή μέσω </a:t>
            </a:r>
            <a:r>
              <a:rPr lang="en-US" sz="2000" dirty="0"/>
              <a:t>Fourier </a:t>
            </a:r>
            <a:r>
              <a:rPr lang="el-GR" sz="2000" dirty="0"/>
              <a:t>μπορεί να περιγραφεί από ένα άθροισμα άπειρων ημιτονοειδών όρων</a:t>
            </a:r>
          </a:p>
          <a:p>
            <a:pPr lvl="1">
              <a:spcBef>
                <a:spcPts val="0"/>
              </a:spcBef>
            </a:pPr>
            <a:r>
              <a:rPr lang="el-GR" sz="2000" dirty="0"/>
              <a:t>Ημιτονοειδές: Καλείται επίσης και εναλλασσόμενο ρεύμα (</a:t>
            </a:r>
            <a:r>
              <a:rPr lang="en-US" sz="2000" dirty="0"/>
              <a:t>ac). </a:t>
            </a:r>
            <a:r>
              <a:rPr lang="el-GR" sz="2000" dirty="0"/>
              <a:t>Περιγράφει οποιαδήποτε ποσότητα μεταβάλλεται ημιτονοειδώς ή συνημιτονοειδώς με το χρόνο</a:t>
            </a:r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70406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1"/>
          <p:cNvSpPr>
            <a:spLocks noGrp="1"/>
          </p:cNvSpPr>
          <p:nvPr>
            <p:ph type="pic" idx="1"/>
          </p:nvPr>
        </p:nvSpPr>
        <p:spPr>
          <a:xfrm>
            <a:off x="1835696" y="764704"/>
            <a:ext cx="5486400" cy="3456384"/>
          </a:xfrm>
        </p:spPr>
      </p:sp>
      <p:sp>
        <p:nvSpPr>
          <p:cNvPr id="5" name="Θέση περιεχομένου 4"/>
          <p:cNvSpPr>
            <a:spLocks noGrp="1"/>
          </p:cNvSpPr>
          <p:nvPr>
            <p:ph type="body" sz="half" idx="2"/>
          </p:nvPr>
        </p:nvSpPr>
        <p:spPr>
          <a:xfrm>
            <a:off x="1755098" y="4869160"/>
            <a:ext cx="5486400" cy="1015008"/>
          </a:xfrm>
        </p:spPr>
        <p:txBody>
          <a:bodyPr>
            <a:noAutofit/>
          </a:bodyPr>
          <a:lstStyle/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Τρεις κλάδοι ηλεκτρομαγνητισμού</a:t>
            </a:r>
            <a:endParaRPr lang="en-GB" kern="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93" y="1268760"/>
            <a:ext cx="8247583" cy="2840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59677" y="4265998"/>
            <a:ext cx="5472608" cy="864096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sz="2400" b="1" dirty="0"/>
              <a:t>Παράμετροι περιγραφής ιδοτήτων υλικών:</a:t>
            </a:r>
            <a:endParaRPr lang="en-US" sz="24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195736" y="4809279"/>
                <a:ext cx="384720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Ηλεκτρική</m:t>
                    </m:r>
                    <m: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διαπερατότητα</m:t>
                    </m:r>
                    <m: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 </m:t>
                    </m:r>
                    <m:r>
                      <m:rPr>
                        <m:sty m:val="p"/>
                      </m:rP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ε</m:t>
                    </m:r>
                    <m: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(</m:t>
                    </m:r>
                    <m:r>
                      <m:rPr>
                        <m:sty m:val="p"/>
                      </m:rP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F</m:t>
                    </m:r>
                    <m: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/</m:t>
                    </m:r>
                    <m:r>
                      <m:rPr>
                        <m:sty m:val="p"/>
                      </m:rP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m</m:t>
                    </m:r>
                  </m:oMath>
                </a14:m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)</a:t>
                </a:r>
                <a:endParaRPr kumimoji="0" lang="el-GR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736" y="4809279"/>
                <a:ext cx="3847207" cy="307777"/>
              </a:xfrm>
              <a:prstGeom prst="rect">
                <a:avLst/>
              </a:prstGeom>
              <a:blipFill rotWithShape="1">
                <a:blip r:embed="rId5"/>
                <a:stretch>
                  <a:fillRect l="-3170" t="-26000" r="-4754" b="-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2162361" y="5133018"/>
                <a:ext cx="3800720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M</m:t>
                    </m:r>
                    <m:r>
                      <m:rPr>
                        <m:sty m:val="p"/>
                      </m:rP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αγνητική</m:t>
                    </m:r>
                    <m: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επιτρεπτότητα</m:t>
                    </m:r>
                    <m: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μ</m:t>
                    </m:r>
                    <m: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</m:t>
                    </m:r>
                  </m:oMath>
                </a14:m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(H/m)</a:t>
                </a:r>
                <a:endParaRPr kumimoji="0" lang="el-GR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2361" y="5133018"/>
                <a:ext cx="3800720" cy="307777"/>
              </a:xfrm>
              <a:prstGeom prst="rect">
                <a:avLst/>
              </a:prstGeom>
              <a:blipFill rotWithShape="1">
                <a:blip r:embed="rId6"/>
                <a:stretch>
                  <a:fillRect l="-2408" t="-23529" r="-4815" b="-490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2193605" y="5491850"/>
                <a:ext cx="3539430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Ηλεκτρική</m:t>
                    </m:r>
                    <m: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Αγωγιμότητα</m:t>
                    </m:r>
                    <m: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kumimoji="0" lang="el-GR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σ</m:t>
                    </m:r>
                    <m: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</m:t>
                    </m:r>
                  </m:oMath>
                </a14:m>
                <a:r>
                  <a:rPr kumimoji="0" 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(S/m)</a:t>
                </a:r>
                <a:endParaRPr kumimoji="0" lang="el-GR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3605" y="5491850"/>
                <a:ext cx="3539430" cy="307777"/>
              </a:xfrm>
              <a:prstGeom prst="rect">
                <a:avLst/>
              </a:prstGeom>
              <a:blipFill rotWithShape="1">
                <a:blip r:embed="rId7"/>
                <a:stretch>
                  <a:fillRect l="-3621" t="-26000" r="-5345" b="-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918238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Ημιτονοειδή μονοδιάστατα κύματα χωρίς απώλειε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411760" y="1941253"/>
                <a:ext cx="5152757" cy="8298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𝜓</m:t>
                      </m:r>
                      <m:d>
                        <m:dPr>
                          <m:ctrlPr>
                            <a:rPr kumimoji="0" lang="el-G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,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𝐴𝑐𝑜𝑠</m:t>
                      </m:r>
                      <m:d>
                        <m:dPr>
                          <m:ctrlP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kumimoji="0" lang="en-US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0" lang="en-US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2</m:t>
                              </m:r>
                              <m:r>
                                <a:rPr kumimoji="0" lang="el-G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𝜋</m:t>
                              </m:r>
                              <m:r>
                                <a:rPr kumimoji="0" lang="en-US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𝑡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kumimoji="0" lang="el-GR" sz="1800" b="0" i="0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Τ</m:t>
                              </m:r>
                            </m:den>
                          </m:f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kumimoji="0" lang="el-G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0" lang="en-US" sz="1800" b="0" i="1" u="none" strike="noStrike" kern="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2</m:t>
                              </m:r>
                              <m:r>
                                <a:rPr kumimoji="0" lang="el-GR" sz="1800" b="0" i="1" u="none" strike="noStrike" kern="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𝜋</m:t>
                              </m:r>
                              <m:r>
                                <a:rPr kumimoji="0" lang="en-US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𝑥</m:t>
                              </m:r>
                            </m:num>
                            <m:den>
                              <m:r>
                                <a:rPr kumimoji="0" lang="el-G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𝜆</m:t>
                              </m:r>
                            </m:den>
                          </m:f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kumimoji="0" lang="en-US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l-G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𝜑</m:t>
                              </m:r>
                            </m:e>
                            <m:sub>
                              <m:r>
                                <a:rPr kumimoji="0" lang="el-G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(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𝑚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kumimoji="0" lang="el-G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1760" y="1941253"/>
                <a:ext cx="5152757" cy="82984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3177546" y="2955762"/>
                <a:ext cx="362118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𝜓</m:t>
                      </m:r>
                      <m:d>
                        <m:dPr>
                          <m:ctrlPr>
                            <a:rPr kumimoji="0" lang="el-G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,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𝐴𝑐𝑜𝑠</m:t>
                      </m:r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𝜑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,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 (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𝑚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kumimoji="0" lang="el-G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77546" y="2955762"/>
                <a:ext cx="3621184" cy="369332"/>
              </a:xfrm>
              <a:prstGeom prst="rect">
                <a:avLst/>
              </a:prstGeom>
              <a:blipFill rotWithShape="1">
                <a:blip r:embed="rId5"/>
                <a:stretch>
                  <a:fillRect t="-21667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2986179" y="3837345"/>
                <a:ext cx="4003917" cy="52431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l-G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φ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𝑥</m:t>
                        </m:r>
                        <m: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,</m:t>
                        </m:r>
                        <m: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=</m:t>
                    </m:r>
                    <m:f>
                      <m:fPr>
                        <m:ctrlP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2</m:t>
                        </m:r>
                        <m:r>
                          <a:rPr kumimoji="0" lang="el-GR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𝜋</m:t>
                        </m:r>
                        <m: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𝑡</m:t>
                        </m:r>
                      </m:num>
                      <m:den>
                        <m:r>
                          <m:rPr>
                            <m:sty m:val="p"/>
                          </m:rPr>
                          <a:rPr kumimoji="0" lang="el-GR" sz="1800" b="0" i="0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Τ</m:t>
                        </m:r>
                      </m:den>
                    </m:f>
                    <m:r>
                      <a:rPr kumimoji="0" lang="en-US" sz="1800" b="0" i="1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kumimoji="0" lang="el-GR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2</m:t>
                        </m:r>
                        <m:r>
                          <a:rPr kumimoji="0" lang="el-GR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𝜋</m:t>
                        </m:r>
                        <m: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𝑥</m:t>
                        </m:r>
                      </m:num>
                      <m:den>
                        <m:r>
                          <a:rPr kumimoji="0" lang="el-GR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𝜆</m:t>
                        </m:r>
                      </m:den>
                    </m:f>
                    <m:r>
                      <a:rPr kumimoji="0" lang="en-US" sz="1800" b="0" i="1" u="none" strike="noStrike" kern="0" cap="none" spc="0" normalizeH="0" baseline="0" noProof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kumimoji="0" lang="en-US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0" lang="el-GR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kumimoji="0" lang="el-GR" sz="18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(</m:t>
                    </m:r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𝑟𝑎𝑑</m:t>
                    </m:r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)</m:t>
                    </m:r>
                  </m:oMath>
                </a14:m>
                <a:endParaRPr kumimoji="0" lang="el-G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6179" y="3837345"/>
                <a:ext cx="4003917" cy="524311"/>
              </a:xfrm>
              <a:prstGeom prst="rect">
                <a:avLst/>
              </a:prstGeom>
              <a:blipFill rotWithShape="1">
                <a:blip r:embed="rId6"/>
                <a:stretch>
                  <a:fillRect l="-3653" t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7241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Κυματομορφή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285830" y="1124744"/>
            <a:ext cx="8407926" cy="4958011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331640" y="1196752"/>
                <a:ext cx="4538871" cy="691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𝜓</m:t>
                      </m:r>
                      <m:d>
                        <m:dPr>
                          <m:ctrlP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,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𝐴𝑐𝑜𝑠</m:t>
                      </m:r>
                      <m:d>
                        <m:dPr>
                          <m:ctrlP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kumimoji="0" lang="en-US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0" lang="en-US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2</m:t>
                              </m:r>
                              <m:r>
                                <a:rPr kumimoji="0" lang="el-GR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𝜋</m:t>
                              </m:r>
                              <m:r>
                                <a:rPr kumimoji="0" lang="en-US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𝑡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kumimoji="0" lang="el-GR" sz="2000" b="0" i="0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Τ</m:t>
                              </m:r>
                            </m:den>
                          </m:f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kumimoji="0" lang="el-GR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0" lang="en-US" sz="2000" b="0" i="1" u="none" strike="noStrike" kern="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2</m:t>
                              </m:r>
                              <m:r>
                                <a:rPr kumimoji="0" lang="el-GR" sz="2000" b="0" i="1" u="none" strike="noStrike" kern="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𝜋</m:t>
                              </m:r>
                              <m:r>
                                <a:rPr kumimoji="0" lang="en-US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𝑥</m:t>
                              </m:r>
                            </m:num>
                            <m:den>
                              <m:r>
                                <a:rPr kumimoji="0" lang="el-GR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𝜆</m:t>
                              </m:r>
                            </m:den>
                          </m:f>
                        </m:e>
                      </m:d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,  </m:t>
                      </m:r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𝜑</m:t>
                      </m:r>
                      <m:r>
                        <a:rPr kumimoji="0" lang="el-GR" sz="2000" b="0" i="1" u="none" strike="noStrike" kern="0" cap="none" spc="0" normalizeH="0" baseline="-2500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0</m:t>
                      </m:r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kumimoji="0" lang="el-GR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1196752"/>
                <a:ext cx="4538871" cy="691536"/>
              </a:xfrm>
              <a:prstGeom prst="rect">
                <a:avLst/>
              </a:prstGeom>
              <a:blipFill rotWithShape="1">
                <a:blip r:embed="rId4"/>
                <a:stretch>
                  <a:fillRect r="-33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972"/>
          <a:stretch/>
        </p:blipFill>
        <p:spPr bwMode="auto">
          <a:xfrm>
            <a:off x="652877" y="1960296"/>
            <a:ext cx="3864496" cy="1534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401"/>
          <a:stretch/>
        </p:blipFill>
        <p:spPr bwMode="auto">
          <a:xfrm>
            <a:off x="652877" y="3494799"/>
            <a:ext cx="3864496" cy="15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9379" y="1340768"/>
            <a:ext cx="3002122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20080" y="5301208"/>
                <a:ext cx="6131871" cy="5844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2</m:t>
                          </m:r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𝜋</m:t>
                          </m:r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kumimoji="0" lang="el-GR" sz="2000" b="0" i="0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Τ</m:t>
                          </m:r>
                        </m:den>
                      </m:f>
                      <m:r>
                        <a:rPr kumimoji="0" lang="en-US" sz="2000" b="0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2</m:t>
                          </m:r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𝜋</m:t>
                          </m:r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</m:num>
                        <m:den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𝜆</m:t>
                          </m:r>
                        </m:den>
                      </m:f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kumimoji="0" lang="el-GR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σταθερά</m:t>
                      </m:r>
                      <m:r>
                        <a:rPr kumimoji="0" lang="el-GR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 </m:t>
                      </m:r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</a:rPr>
                        <m:t>⇒</m:t>
                      </m:r>
                      <m:f>
                        <m:fPr>
                          <m:ctrlP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2</m:t>
                          </m:r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𝜋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kumimoji="0" lang="el-GR" sz="2000" b="0" i="0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Τ</m:t>
                          </m:r>
                        </m:den>
                      </m:f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𝑑𝑡</m:t>
                      </m:r>
                      <m:r>
                        <a:rPr kumimoji="0" lang="en-US" sz="2000" b="0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2</m:t>
                          </m:r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𝜋</m:t>
                          </m:r>
                        </m:num>
                        <m:den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𝜆</m:t>
                          </m:r>
                        </m:den>
                      </m:f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𝑑𝑥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0</m:t>
                      </m:r>
                      <m:r>
                        <a:rPr kumimoji="0" lang="el-GR" sz="2000" b="0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  <a:ea typeface="Cambria Math"/>
                        </a:rPr>
                        <m:t>⇒</m:t>
                      </m:r>
                      <m:f>
                        <m:fPr>
                          <m:ctrlP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𝑑𝑥</m:t>
                          </m:r>
                        </m:num>
                        <m:den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𝜆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kumimoji="0" lang="el-GR" sz="2000" b="0" i="0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Τ</m:t>
                          </m:r>
                        </m:den>
                      </m:f>
                    </m:oMath>
                  </m:oMathPara>
                </a14:m>
                <a:endParaRPr kumimoji="0" lang="el-GR" sz="20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80" y="5301208"/>
                <a:ext cx="6131871" cy="584455"/>
              </a:xfrm>
              <a:prstGeom prst="rect">
                <a:avLst/>
              </a:prstGeom>
              <a:blipFill rotWithShape="1">
                <a:blip r:embed="rId7"/>
                <a:stretch>
                  <a:fillRect r="-1392" b="-6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6876256" y="5414871"/>
                <a:ext cx="1704826" cy="582467"/>
              </a:xfrm>
              <a:prstGeom prst="rect">
                <a:avLst/>
              </a:prstGeom>
              <a:noFill/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𝑣</m:t>
                      </m:r>
                      <m:r>
                        <a:rPr kumimoji="0" lang="en-US" sz="2000" b="0" i="1" u="none" strike="noStrike" kern="0" cap="none" spc="0" normalizeH="0" baseline="-2500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𝑝</m:t>
                      </m:r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𝜆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kumimoji="0" lang="el-GR" sz="2000" b="0" i="0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Τ</m:t>
                          </m:r>
                        </m:den>
                      </m:f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(</m:t>
                      </m:r>
                      <m:r>
                        <m:rPr>
                          <m:sty m:val="p"/>
                        </m:rP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m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/</m:t>
                      </m:r>
                      <m:r>
                        <m:rPr>
                          <m:sty m:val="p"/>
                        </m:rP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s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)  </m:t>
                      </m:r>
                    </m:oMath>
                  </m:oMathPara>
                </a14:m>
                <a:endParaRPr kumimoji="0" lang="el-GR" sz="20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6256" y="5414871"/>
                <a:ext cx="1704826" cy="582467"/>
              </a:xfrm>
              <a:prstGeom prst="rect">
                <a:avLst/>
              </a:prstGeom>
              <a:blipFill rotWithShape="1">
                <a:blip r:embed="rId8"/>
                <a:stretch>
                  <a:fillRect r="-5674" b="-5102"/>
                </a:stretch>
              </a:blipFill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053450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Χαρακτηριστικά κύματο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285830" y="1124744"/>
            <a:ext cx="8407926" cy="4958011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844969" y="1916832"/>
            <a:ext cx="20201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Φασική ταχύτητα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833509" y="2721004"/>
            <a:ext cx="22236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Συχνότητα κύματος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833508" y="3278167"/>
            <a:ext cx="20890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Γωνιακή ταχύτητα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833509" y="3861048"/>
            <a:ext cx="36760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Φασική σταθερά (</a:t>
            </a:r>
            <a:r>
              <a:rPr kumimoji="0" lang="el-GR" sz="20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</a:rPr>
              <a:t>κυματαριθμός</a:t>
            </a:r>
            <a:r>
              <a:rPr kumimoji="0" lang="el-GR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3328442" y="1825653"/>
                <a:ext cx="1704826" cy="582467"/>
              </a:xfrm>
              <a:prstGeom prst="rect">
                <a:avLst/>
              </a:prstGeom>
              <a:noFill/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𝑣</m:t>
                      </m:r>
                      <m:r>
                        <a:rPr kumimoji="0" lang="en-US" sz="2000" b="0" i="1" u="none" strike="noStrike" kern="0" cap="none" spc="0" normalizeH="0" baseline="-2500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𝑝</m:t>
                      </m:r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𝜆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kumimoji="0" lang="el-GR" sz="2000" b="0" i="0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Τ</m:t>
                          </m:r>
                        </m:den>
                      </m:f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(</m:t>
                      </m:r>
                      <m:r>
                        <m:rPr>
                          <m:sty m:val="p"/>
                        </m:rP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m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/</m:t>
                      </m:r>
                      <m:r>
                        <m:rPr>
                          <m:sty m:val="p"/>
                        </m:rP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s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)  </m:t>
                      </m:r>
                    </m:oMath>
                  </m:oMathPara>
                </a14:m>
                <a:endParaRPr kumimoji="0" lang="el-GR" sz="20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8442" y="1825653"/>
                <a:ext cx="1704826" cy="582467"/>
              </a:xfrm>
              <a:prstGeom prst="rect">
                <a:avLst/>
              </a:prstGeom>
              <a:blipFill rotWithShape="1">
                <a:blip r:embed="rId4"/>
                <a:stretch>
                  <a:fillRect r="-6028" b="-5102"/>
                </a:stretch>
              </a:blipFill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5580112" y="1966556"/>
                <a:ext cx="906530" cy="300660"/>
              </a:xfrm>
              <a:prstGeom prst="rect">
                <a:avLst/>
              </a:prstGeom>
              <a:noFill/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𝑣</m:t>
                      </m:r>
                      <m:r>
                        <a:rPr kumimoji="0" lang="en-US" sz="2000" b="0" i="1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𝑝</m:t>
                      </m:r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𝜆</m:t>
                      </m:r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𝑓</m:t>
                      </m:r>
                    </m:oMath>
                  </m:oMathPara>
                </a14:m>
                <a:endParaRPr kumimoji="0" lang="el-GR" sz="20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1966556"/>
                <a:ext cx="906530" cy="300660"/>
              </a:xfrm>
              <a:prstGeom prst="rect">
                <a:avLst/>
              </a:prstGeom>
              <a:blipFill rotWithShape="1">
                <a:blip r:embed="rId5"/>
                <a:stretch>
                  <a:fillRect l="-2649" r="-11921" b="-47059"/>
                </a:stretch>
              </a:blipFill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3328442" y="3324334"/>
                <a:ext cx="1938223" cy="307777"/>
              </a:xfrm>
              <a:prstGeom prst="rect">
                <a:avLst/>
              </a:prstGeom>
              <a:noFill/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l-GR" sz="2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ω</a:t>
                </a:r>
                <a14:m>
                  <m:oMath xmlns:m="http://schemas.openxmlformats.org/officeDocument/2006/math">
                    <m:r>
                      <a:rPr kumimoji="0" lang="en-US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=</m:t>
                    </m:r>
                    <m:r>
                      <a:rPr kumimoji="0" lang="el-GR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2</m:t>
                    </m:r>
                    <m:r>
                      <a:rPr kumimoji="0" lang="el-GR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𝜋</m:t>
                    </m:r>
                    <m:r>
                      <a:rPr kumimoji="0" lang="en-US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𝑓</m:t>
                    </m:r>
                    <m:r>
                      <a:rPr kumimoji="0" lang="en-US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</m:t>
                    </m:r>
                    <m: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 (</m:t>
                    </m:r>
                    <m:r>
                      <m:rPr>
                        <m:sty m:val="p"/>
                      </m:rP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rad</m:t>
                    </m:r>
                    <m: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/</m:t>
                    </m:r>
                    <m:r>
                      <m:rPr>
                        <m:sty m:val="p"/>
                      </m:rP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s</m:t>
                    </m:r>
                    <m:r>
                      <a:rPr kumimoji="0" lang="en-US" sz="20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</a:rPr>
                      <m:t>)  </m:t>
                    </m:r>
                  </m:oMath>
                </a14:m>
                <a:endParaRPr kumimoji="0" lang="el-GR" sz="20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8442" y="3324334"/>
                <a:ext cx="1938223" cy="307777"/>
              </a:xfrm>
              <a:prstGeom prst="rect">
                <a:avLst/>
              </a:prstGeom>
              <a:blipFill rotWithShape="1">
                <a:blip r:embed="rId6"/>
                <a:stretch>
                  <a:fillRect l="-7500" t="-20755" r="-5938" b="-45283"/>
                </a:stretch>
              </a:blipFill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5266665" y="3703402"/>
                <a:ext cx="1909177" cy="578172"/>
              </a:xfrm>
              <a:prstGeom prst="rect">
                <a:avLst/>
              </a:prstGeom>
              <a:noFill/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kumimoji="0" lang="el-GR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β</m:t>
                      </m:r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2</m:t>
                          </m:r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𝜋</m:t>
                          </m:r>
                        </m:num>
                        <m:den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𝜆</m:t>
                          </m:r>
                        </m:den>
                      </m:f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rad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/</m:t>
                      </m:r>
                      <m:r>
                        <m:rPr>
                          <m:sty m:val="p"/>
                        </m:rP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m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)  </m:t>
                      </m:r>
                    </m:oMath>
                  </m:oMathPara>
                </a14:m>
                <a:endParaRPr kumimoji="0" lang="el-GR" sz="20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66665" y="3703402"/>
                <a:ext cx="1909177" cy="578172"/>
              </a:xfrm>
              <a:prstGeom prst="rect">
                <a:avLst/>
              </a:prstGeom>
              <a:blipFill rotWithShape="1">
                <a:blip r:embed="rId7"/>
                <a:stretch>
                  <a:fillRect r="-5397" b="-5208"/>
                </a:stretch>
              </a:blipFill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3328442" y="2632968"/>
                <a:ext cx="1554015" cy="576183"/>
              </a:xfrm>
              <a:prstGeom prst="rect">
                <a:avLst/>
              </a:prstGeom>
              <a:noFill/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𝑓</m:t>
                      </m:r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kumimoji="0" lang="el-GR" sz="2000" b="0" i="0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Τ</m:t>
                          </m:r>
                        </m:den>
                      </m:f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(</m:t>
                      </m:r>
                      <m:sSup>
                        <m:sSupPr>
                          <m:ctrlP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𝑠</m:t>
                          </m:r>
                        </m:e>
                        <m:sup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kumimoji="0" lang="en-US" sz="2000" b="0" i="0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)  </m:t>
                      </m:r>
                    </m:oMath>
                  </m:oMathPara>
                </a14:m>
                <a:endParaRPr kumimoji="0" lang="el-GR" sz="20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8442" y="2632968"/>
                <a:ext cx="1554015" cy="576183"/>
              </a:xfrm>
              <a:prstGeom prst="rect">
                <a:avLst/>
              </a:prstGeom>
              <a:blipFill rotWithShape="1">
                <a:blip r:embed="rId8"/>
                <a:stretch>
                  <a:fillRect r="-6615" b="-5208"/>
                </a:stretch>
              </a:blipFill>
              <a:ln>
                <a:solidFill>
                  <a:srgbClr val="3399FF">
                    <a:lumMod val="75000"/>
                  </a:srgb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833509" y="4581128"/>
                <a:ext cx="5180072" cy="691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𝜓</m:t>
                      </m:r>
                      <m:d>
                        <m:dPr>
                          <m:ctrlP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,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𝐴𝑐𝑜𝑠</m:t>
                      </m:r>
                      <m:d>
                        <m:dPr>
                          <m:ctrlP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kumimoji="0" lang="en-US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0" lang="en-US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2</m:t>
                              </m:r>
                              <m:r>
                                <a:rPr kumimoji="0" lang="el-GR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𝜋</m:t>
                              </m:r>
                              <m:r>
                                <a:rPr kumimoji="0" lang="en-US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𝑡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kumimoji="0" lang="el-GR" sz="2000" b="0" i="0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Τ</m:t>
                              </m:r>
                            </m:den>
                          </m:f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kumimoji="0" lang="el-GR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0" lang="en-US" sz="2000" b="0" i="1" u="none" strike="noStrike" kern="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2</m:t>
                              </m:r>
                              <m:r>
                                <a:rPr kumimoji="0" lang="el-GR" sz="2000" b="0" i="1" u="none" strike="noStrike" kern="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𝜋</m:t>
                              </m:r>
                              <m:r>
                                <a:rPr kumimoji="0" lang="en-US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𝑥</m:t>
                              </m:r>
                            </m:num>
                            <m:den>
                              <m:r>
                                <a:rPr kumimoji="0" lang="el-GR" sz="20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𝜆</m:t>
                              </m:r>
                            </m:den>
                          </m:f>
                        </m:e>
                      </m:d>
                      <m:r>
                        <a:rPr kumimoji="0" lang="en-US" sz="2000" b="0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2000" b="0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𝐴𝑐𝑜𝑠</m:t>
                      </m:r>
                      <m:d>
                        <m:dPr>
                          <m:ctrlP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𝜔</m:t>
                          </m:r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</m:t>
                          </m:r>
                          <m: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𝛽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kumimoji="0" lang="el-GR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3509" y="4581128"/>
                <a:ext cx="5180072" cy="691536"/>
              </a:xfrm>
              <a:prstGeom prst="rect">
                <a:avLst/>
              </a:prstGeom>
              <a:blipFill rotWithShape="1">
                <a:blip r:embed="rId9"/>
                <a:stretch>
                  <a:fillRect r="-28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4861844" y="1966556"/>
            <a:ext cx="1325718" cy="352242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lnSpcReduction="1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98461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Κατεύθυνση κύματο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285830" y="1124744"/>
            <a:ext cx="8407926" cy="4958011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148966" y="1854746"/>
                <a:ext cx="281237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𝜓</m:t>
                      </m:r>
                      <m:d>
                        <m:dPr>
                          <m:ctrlP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,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2000" b="0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𝐴𝑐𝑜𝑠</m:t>
                      </m:r>
                      <m:d>
                        <m:dPr>
                          <m:ctrlP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𝜔</m:t>
                          </m:r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</m:t>
                          </m:r>
                          <m: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𝛽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kumimoji="0" lang="el-GR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8966" y="1854746"/>
                <a:ext cx="2812373" cy="307777"/>
              </a:xfrm>
              <a:prstGeom prst="rect">
                <a:avLst/>
              </a:prstGeom>
              <a:blipFill rotWithShape="1">
                <a:blip r:embed="rId4"/>
                <a:stretch>
                  <a:fillRect l="-2386" t="-23529" r="-5857" b="-490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187624" y="1786081"/>
            <a:ext cx="269977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Κίνηση προς τα θετικά 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x</a:t>
            </a:r>
            <a:endParaRPr kumimoji="0" lang="el-GR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148966" y="3840013"/>
                <a:ext cx="281237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l-GR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𝜓</m:t>
                      </m:r>
                      <m:d>
                        <m:dPr>
                          <m:ctrlP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,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kumimoji="0" lang="en-US" sz="20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2000" b="0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𝐴𝑐𝑜𝑠</m:t>
                      </m:r>
                      <m:d>
                        <m:dPr>
                          <m:ctrlP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l-GR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𝜔</m:t>
                          </m:r>
                          <m:r>
                            <a:rPr kumimoji="0" lang="en-US" sz="20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+</m:t>
                          </m:r>
                          <m:r>
                            <a:rPr kumimoji="0" lang="el-GR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𝛽</m:t>
                          </m:r>
                          <m:r>
                            <a:rPr kumimoji="0" lang="en-US" sz="20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kumimoji="0" lang="el-GR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8966" y="3840013"/>
                <a:ext cx="2812373" cy="307777"/>
              </a:xfrm>
              <a:prstGeom prst="rect">
                <a:avLst/>
              </a:prstGeom>
              <a:blipFill rotWithShape="1">
                <a:blip r:embed="rId5"/>
                <a:stretch>
                  <a:fillRect l="-2386" t="-26000" r="-5857" b="-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173470" y="3793846"/>
            <a:ext cx="29754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Κίνηση προς τα αρνητικά 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x</a:t>
            </a:r>
            <a:endParaRPr kumimoji="0" lang="el-GR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079358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Φάση αναφορά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285830" y="1124744"/>
            <a:ext cx="8407926" cy="4958011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2161119" y="1844824"/>
                <a:ext cx="4674357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𝜓</m:t>
                      </m:r>
                      <m:d>
                        <m:dPr>
                          <m:ctrlPr>
                            <a:rPr kumimoji="0" lang="el-G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,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𝐴𝑐𝑜𝑠</m:t>
                      </m:r>
                      <m:d>
                        <m:dPr>
                          <m:ctrlP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l-GR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𝜔</m:t>
                          </m:r>
                          <m:r>
                            <a:rPr kumimoji="0" lang="en-US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</m:t>
                          </m:r>
                          <m:r>
                            <a:rPr kumimoji="0" lang="el-GR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𝛽</m:t>
                          </m:r>
                          <m:r>
                            <a:rPr kumimoji="0" lang="en-US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kumimoji="0" lang="en-US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l-G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𝜑</m:t>
                              </m:r>
                            </m:e>
                            <m:sub>
                              <m:r>
                                <a:rPr kumimoji="0" lang="el-G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(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𝑚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kumimoji="0" lang="el-G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1119" y="1844824"/>
                <a:ext cx="4674357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21667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2205878"/>
            <a:ext cx="6190477" cy="38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0409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Κύματα με απώλειε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285830" y="1124744"/>
            <a:ext cx="8407926" cy="4958011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068488" y="1438171"/>
                <a:ext cx="5456430" cy="38125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𝜓</m:t>
                      </m:r>
                      <m:d>
                        <m:dPr>
                          <m:ctrlPr>
                            <a:rPr kumimoji="0" lang="el-GR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,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=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𝑎𝑥</m:t>
                          </m:r>
                        </m:sup>
                      </m:sSup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𝑐𝑜𝑠</m:t>
                      </m:r>
                      <m:d>
                        <m:dPr>
                          <m:ctrlP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0" lang="el-GR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𝜔</m:t>
                          </m:r>
                          <m:r>
                            <a:rPr kumimoji="0" lang="en-US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𝑡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−</m:t>
                          </m:r>
                          <m:r>
                            <a:rPr kumimoji="0" lang="el-GR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𝛽</m:t>
                          </m:r>
                          <m:r>
                            <a:rPr kumimoji="0" lang="en-US" sz="1800" b="0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𝑥</m:t>
                          </m:r>
                          <m:r>
                            <a:rPr kumimoji="0" lang="en-US" sz="1800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kumimoji="0" lang="en-US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l-G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𝜑</m:t>
                              </m:r>
                            </m:e>
                            <m:sub>
                              <m:r>
                                <a:rPr kumimoji="0" lang="el-GR" sz="1800" b="0" i="1" u="none" strike="noStrike" kern="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kumimoji="0" lang="el-GR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 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(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𝑚</m:t>
                      </m:r>
                      <m:r>
                        <a:rPr kumimoji="0" lang="en-US" sz="1800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kumimoji="0" lang="el-G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8488" y="1438171"/>
                <a:ext cx="5456430" cy="381258"/>
              </a:xfrm>
              <a:prstGeom prst="rect">
                <a:avLst/>
              </a:prstGeom>
              <a:blipFill rotWithShape="1">
                <a:blip r:embed="rId4"/>
                <a:stretch>
                  <a:fillRect t="-20968" b="-96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627624" y="1690539"/>
            <a:ext cx="37413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α: σταθερά απωλειών (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Np/m)</a:t>
            </a:r>
            <a:endParaRPr kumimoji="0" lang="el-GR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6761" y="2205878"/>
            <a:ext cx="6190477" cy="38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70327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Ιδιότητες ηλεκτρομαγνητικού φάσματο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395536" y="1340768"/>
            <a:ext cx="8298220" cy="4813995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200" dirty="0"/>
          </a:p>
          <a:p>
            <a:pPr>
              <a:spcBef>
                <a:spcPts val="0"/>
              </a:spcBef>
            </a:pPr>
            <a:endParaRPr lang="el-GR" sz="22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556791"/>
            <a:ext cx="7365038" cy="436723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59832" y="6093296"/>
            <a:ext cx="3312368" cy="36004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lnSpcReduction="10000"/>
          </a:bodyPr>
          <a:lstStyle/>
          <a:p>
            <a:r>
              <a:rPr lang="el-GR" dirty="0"/>
              <a:t>Πηγή:[</a:t>
            </a:r>
            <a:r>
              <a:rPr lang="en-US" dirty="0">
                <a:hlinkClick r:id="rId5"/>
              </a:rPr>
              <a:t>commons.wikimedia.org</a:t>
            </a:r>
            <a:r>
              <a:rPr lang="el-GR" dirty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0202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/>
              <a:t>Τέλος Ενότητας</a:t>
            </a:r>
          </a:p>
        </p:txBody>
      </p:sp>
      <p:sp>
        <p:nvSpPr>
          <p:cNvPr id="8" name="Υπότιτλος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2802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εριεχόμενα ενότητας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l-GR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2952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Χρηματοδότηση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l-GR" sz="2000" dirty="0"/>
              <a:t>Το παρόν εκπαιδευτικό υλικό έχει αναπτυχθεί </a:t>
            </a:r>
            <a:r>
              <a:rPr lang="el-GR" sz="2000" dirty="0" err="1"/>
              <a:t>στ</a:t>
            </a:r>
            <a:r>
              <a:rPr lang="en-US" sz="2000" dirty="0"/>
              <a:t>o</a:t>
            </a:r>
            <a:r>
              <a:rPr lang="el-GR" sz="2000" dirty="0"/>
              <a:t> </a:t>
            </a:r>
            <a:r>
              <a:rPr lang="el-GR" sz="2000" dirty="0" err="1"/>
              <a:t>πλαίσι</a:t>
            </a:r>
            <a:r>
              <a:rPr lang="en-US" sz="2000" dirty="0"/>
              <a:t>o</a:t>
            </a:r>
            <a:r>
              <a:rPr lang="el-GR" sz="2000" dirty="0"/>
              <a:t> του εκπαιδευτικού έργου του διδάσκοντα.</a:t>
            </a:r>
            <a:endParaRPr lang="en-US" sz="2000" dirty="0"/>
          </a:p>
          <a:p>
            <a:r>
              <a:rPr lang="el-GR" sz="2000" dirty="0"/>
              <a:t>Το έργο «</a:t>
            </a:r>
            <a:r>
              <a:rPr lang="el-GR" sz="2000" b="1" dirty="0"/>
              <a:t>Ανοικτά Ακαδημαϊκά Μαθήματα στο Πανεπιστήμιο Αθηνών</a:t>
            </a:r>
            <a:r>
              <a:rPr lang="el-GR" sz="2000" dirty="0"/>
              <a:t>» έχει χρηματοδοτήσει μόνο την αναδιαμόρφωση του εκπαιδευτικού υλικού. </a:t>
            </a:r>
            <a:endParaRPr lang="en-US" sz="2000" dirty="0"/>
          </a:p>
          <a:p>
            <a:r>
              <a:rPr lang="el-GR" sz="2000" dirty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7" name="Picture 6" descr="Λογότυπο Επιχειρησιακού Προγράμματος Εκπαίδευση και Δια βίου Μάθηση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4653136"/>
            <a:ext cx="5501640" cy="1386840"/>
          </a:xfrm>
          <a:prstGeom prst="rect">
            <a:avLst/>
          </a:prstGeom>
        </p:spPr>
      </p:pic>
      <p:sp>
        <p:nvSpPr>
          <p:cNvPr id="5" name="Ορθογώνιο 4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4584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400" dirty="0"/>
              <a:t>Σημειώματα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485747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Ιστορικού Εκδόσεων</a:t>
            </a:r>
            <a:r>
              <a:rPr lang="en-US" dirty="0"/>
              <a:t> </a:t>
            </a:r>
            <a:r>
              <a:rPr lang="el-GR" dirty="0"/>
              <a:t>Έργου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4220" y="1556792"/>
            <a:ext cx="858625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/>
              <a:t>Το παρόν έργο αποτελεί την έκδοση </a:t>
            </a:r>
            <a:r>
              <a:rPr lang="el-GR" sz="2000" dirty="0">
                <a:solidFill>
                  <a:srgbClr val="FF0000"/>
                </a:solidFill>
              </a:rPr>
              <a:t>Χ.ΥΖ</a:t>
            </a:r>
            <a:r>
              <a:rPr lang="el-GR" sz="2000" dirty="0"/>
              <a:t>.  </a:t>
            </a:r>
          </a:p>
          <a:p>
            <a:pPr marL="0" indent="0">
              <a:buNone/>
            </a:pPr>
            <a:r>
              <a:rPr lang="el-GR" sz="2000" dirty="0"/>
              <a:t>Έχουν προηγηθεί οι κάτωθι εκδόσεις:</a:t>
            </a:r>
          </a:p>
          <a:p>
            <a:r>
              <a:rPr lang="el-GR" sz="2000" dirty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1.Υ1Ζ1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r>
              <a:rPr lang="el-GR" sz="2000" dirty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2.Υ2Ζ2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r>
              <a:rPr lang="el-GR" sz="2000" dirty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3.Υ3Ζ3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5714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Σημείωμα Αναφοράς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/>
              <a:t>Copyright </a:t>
            </a:r>
            <a:r>
              <a:rPr lang="el-GR" sz="2000" dirty="0" err="1"/>
              <a:t>Εθνικόν</a:t>
            </a:r>
            <a:r>
              <a:rPr lang="el-GR" sz="2000" dirty="0"/>
              <a:t> και </a:t>
            </a:r>
            <a:r>
              <a:rPr lang="el-GR" sz="2000" dirty="0" err="1"/>
              <a:t>Καποδιστριακόν</a:t>
            </a:r>
            <a:r>
              <a:rPr lang="el-GR" sz="2000" dirty="0"/>
              <a:t> </a:t>
            </a:r>
            <a:r>
              <a:rPr lang="el-GR" sz="2000" dirty="0" err="1"/>
              <a:t>Πανεπιστήμιον</a:t>
            </a:r>
            <a:r>
              <a:rPr lang="el-GR" sz="2000" dirty="0"/>
              <a:t> Αθηνών</a:t>
            </a:r>
            <a:r>
              <a:rPr lang="en-US" sz="2000" dirty="0"/>
              <a:t>, </a:t>
            </a:r>
            <a:r>
              <a:rPr lang="el-GR" sz="2000">
                <a:solidFill>
                  <a:srgbClr val="FF0000"/>
                </a:solidFill>
              </a:rPr>
              <a:t>Όνομα μέλους ή μελών ΔΕΠ</a:t>
            </a:r>
            <a:r>
              <a:rPr lang="el-GR" sz="2000"/>
              <a:t> </a:t>
            </a:r>
            <a:r>
              <a:rPr lang="el-GR" sz="2000" dirty="0">
                <a:solidFill>
                  <a:srgbClr val="FF0000"/>
                </a:solidFill>
              </a:rPr>
              <a:t>2014</a:t>
            </a:r>
            <a:r>
              <a:rPr lang="el-GR" sz="2000" dirty="0"/>
              <a:t>. </a:t>
            </a:r>
            <a:r>
              <a:rPr lang="el-GR" sz="2000" dirty="0">
                <a:solidFill>
                  <a:srgbClr val="FF0000"/>
                </a:solidFill>
              </a:rPr>
              <a:t>Όνομα μέλους ή μελών ΔΕΠ</a:t>
            </a:r>
            <a:r>
              <a:rPr lang="el-GR" sz="2000" dirty="0"/>
              <a:t>. «</a:t>
            </a:r>
            <a:r>
              <a:rPr lang="el-GR" sz="2000" dirty="0">
                <a:solidFill>
                  <a:srgbClr val="FF0000"/>
                </a:solidFill>
              </a:rPr>
              <a:t>Τίτλος Μαθήματος. Τίτλος ενότητας</a:t>
            </a:r>
            <a:r>
              <a:rPr lang="el-GR" sz="2000" dirty="0"/>
              <a:t>». Έκδοση: </a:t>
            </a:r>
            <a:r>
              <a:rPr lang="el-GR" sz="2000" dirty="0">
                <a:solidFill>
                  <a:srgbClr val="FF0000"/>
                </a:solidFill>
              </a:rPr>
              <a:t>1.0</a:t>
            </a:r>
            <a:r>
              <a:rPr lang="el-GR" sz="2000" dirty="0"/>
              <a:t>. Αθήνα </a:t>
            </a:r>
            <a:r>
              <a:rPr lang="el-GR" sz="2000" dirty="0">
                <a:solidFill>
                  <a:srgbClr val="FF0000"/>
                </a:solidFill>
              </a:rPr>
              <a:t>2014</a:t>
            </a:r>
            <a:r>
              <a:rPr lang="el-GR" sz="2000" dirty="0"/>
              <a:t>. Διαθέσιμο από τη δικτυακή διεύθυνση: </a:t>
            </a:r>
            <a:r>
              <a:rPr lang="el-GR" sz="2000" dirty="0">
                <a:solidFill>
                  <a:srgbClr val="FF0000"/>
                </a:solidFill>
              </a:rPr>
              <a:t>σύνδεσμο μαθήματος</a:t>
            </a:r>
            <a:r>
              <a:rPr lang="el-GR" sz="2000" dirty="0"/>
              <a:t>.</a:t>
            </a:r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2530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62272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/>
              <a:t>Σημείωμα Αδειοδότησης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928992" cy="144015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2000" dirty="0"/>
              <a:t>Το παρόν υλικό διατίθεται με τους όρους της άδειας χρήσης Creative Commons Αναφορά, Μη Εμπορική Χρήση Παρόμοια Διανομή 4.0 [1] ή μεταγενέστερη, Διεθνής Έκδοση.   Εξαιρούνται τα αυτοτελή έργα τρίτων π.χ. φωτογραφίες, διαγράμματα </a:t>
            </a:r>
            <a:r>
              <a:rPr lang="el-GR" sz="2000" dirty="0" err="1"/>
              <a:t>κ.λ.π</a:t>
            </a:r>
            <a:r>
              <a:rPr lang="el-GR" sz="2000" dirty="0"/>
              <a:t>.,  τα οποία εμπεριέχονται σε αυτό και τα οποία αναφέρονται μαζί με τους όρους χρήσης τους στο «Σημείωμα Χρήσης Έργων Τρίτων».                     </a:t>
            </a:r>
          </a:p>
          <a:p>
            <a:pPr marL="0" indent="0">
              <a:buNone/>
            </a:pPr>
            <a:endParaRPr lang="el-GR" sz="2000" dirty="0"/>
          </a:p>
        </p:txBody>
      </p:sp>
      <p:pic>
        <p:nvPicPr>
          <p:cNvPr id="2056" name="Picture 22" descr="Λογότυπο για Άδειες χρήσης Creative Commons BY-NC-ND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670" y="2357922"/>
            <a:ext cx="1648660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7504" y="2852936"/>
            <a:ext cx="9036496" cy="345638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dirty="0"/>
              <a:t>[1] http://creativecommons.org/licenses/by-nc-sa/4.0/ </a:t>
            </a:r>
            <a:endParaRPr lang="en-US" dirty="0"/>
          </a:p>
          <a:p>
            <a:endParaRPr lang="el-GR" dirty="0"/>
          </a:p>
          <a:p>
            <a:r>
              <a:rPr lang="el-GR" dirty="0"/>
              <a:t>Ως </a:t>
            </a:r>
            <a:r>
              <a:rPr lang="el-GR" b="1" dirty="0"/>
              <a:t>Μη Εμπορική</a:t>
            </a:r>
            <a:r>
              <a:rPr lang="el-GR" dirty="0"/>
              <a:t> ορίζεται η χρήση: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 δεν περιλαμβάνει άμεσο ή έμμεσο οικονομικό όφελος από την χρήση του έργου, για το διανομέα του έργου και </a:t>
            </a:r>
            <a:r>
              <a:rPr lang="el-GR" dirty="0" err="1"/>
              <a:t>αδειοδόχο</a:t>
            </a:r>
            <a:endParaRPr lang="el-GR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</a:t>
            </a:r>
            <a:r>
              <a:rPr lang="en-GB" dirty="0"/>
              <a:t> </a:t>
            </a:r>
            <a:r>
              <a:rPr lang="el-GR" dirty="0"/>
              <a:t>δεν περιλαμβάνει οικονομική συναλλαγή ως προϋπόθεση για τη χρήση ή πρόσβαση στο έργο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</a:t>
            </a:r>
            <a:r>
              <a:rPr lang="en-GB" dirty="0"/>
              <a:t> </a:t>
            </a:r>
            <a:r>
              <a:rPr lang="el-GR" dirty="0"/>
              <a:t>δεν προσπορίζει στο διανομέα του έργου και</a:t>
            </a:r>
            <a:r>
              <a:rPr lang="en-GB" dirty="0"/>
              <a:t> </a:t>
            </a:r>
            <a:r>
              <a:rPr lang="el-GR" dirty="0" err="1"/>
              <a:t>αδειοδόχο</a:t>
            </a:r>
            <a:r>
              <a:rPr lang="en-GB" dirty="0"/>
              <a:t> </a:t>
            </a:r>
            <a:r>
              <a:rPr lang="el-GR" dirty="0"/>
              <a:t>έμμεσο οικονομικό όφελος (π.χ. διαφημίσεις) από την προβολή του έργου σε διαδικτυακό τόπο</a:t>
            </a:r>
            <a:endParaRPr lang="en-US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l-GR" dirty="0"/>
          </a:p>
          <a:p>
            <a:r>
              <a:rPr lang="el-GR" dirty="0"/>
              <a:t>Ο δικαιούχος μπορεί να παρέχει στον </a:t>
            </a:r>
            <a:r>
              <a:rPr lang="el-GR" dirty="0" err="1"/>
              <a:t>αδειοδόχο</a:t>
            </a:r>
            <a:r>
              <a:rPr lang="el-GR" dirty="0"/>
              <a:t> ξεχωριστή άδεια να χρησιμοποιεί το έργο για εμπορική χρήση, εφόσον αυτό του ζητηθεί.</a:t>
            </a:r>
          </a:p>
        </p:txBody>
      </p:sp>
      <p:sp>
        <p:nvSpPr>
          <p:cNvPr id="7" name="Ορθογώνιο 6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Ορθογώνιο 7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2364833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Διατήρηση Σημειωμάτων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400" dirty="0"/>
              <a:t>Οποιαδήποτε αναπαραγωγή ή διασκευή του υλικού θα πρέπει να συμπεριλαμβάνει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ναφορά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δειοδότηση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/>
              <a:t>η </a:t>
            </a:r>
            <a:r>
              <a:rPr lang="en-US" sz="2000" dirty="0" err="1"/>
              <a:t>δήλωση</a:t>
            </a:r>
            <a:r>
              <a:rPr lang="en-US" sz="2000" dirty="0"/>
              <a:t> </a:t>
            </a:r>
            <a:r>
              <a:rPr lang="el-GR" sz="2000" dirty="0" err="1"/>
              <a:t>Δ</a:t>
            </a:r>
            <a:r>
              <a:rPr lang="en-US" sz="2000" dirty="0"/>
              <a:t>ια</a:t>
            </a:r>
            <a:r>
              <a:rPr lang="en-US" sz="2000" dirty="0" err="1"/>
              <a:t>τήρησης</a:t>
            </a:r>
            <a:r>
              <a:rPr lang="en-US" sz="2000" dirty="0"/>
              <a:t> Σημειωμάτων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/>
              <a:t>το Σημείωμα Χρήσης Έργων Τρίτων (εφόσον υπάρχει)</a:t>
            </a:r>
          </a:p>
          <a:p>
            <a:pPr marL="0" indent="0">
              <a:buNone/>
            </a:pPr>
            <a:r>
              <a:rPr lang="el-GR" sz="2400" dirty="0"/>
              <a:t>μαζί με τους συνοδευόμενους </a:t>
            </a:r>
            <a:r>
              <a:rPr lang="el-GR" sz="2400" dirty="0" err="1"/>
              <a:t>υπερσυνδέσμους</a:t>
            </a:r>
            <a:r>
              <a:rPr lang="el-GR" sz="2400" dirty="0"/>
              <a:t>.</a:t>
            </a:r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519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99392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Χρήσης Έργων Τρίτων</a:t>
            </a:r>
            <a:r>
              <a:rPr lang="en-US" dirty="0"/>
              <a:t> (1/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856984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2000" dirty="0"/>
              <a:t>Το Έργο αυτό κάνει χρήση των ακόλουθων έργων:</a:t>
            </a:r>
          </a:p>
          <a:p>
            <a:pPr marL="0" indent="0">
              <a:buNone/>
            </a:pPr>
            <a:r>
              <a:rPr lang="el-GR" sz="2000" b="1" dirty="0"/>
              <a:t>Εικόνες/Σχήματα/Διαγράμματα</a:t>
            </a:r>
            <a:r>
              <a:rPr lang="en-US" sz="2000" b="1" dirty="0"/>
              <a:t>/</a:t>
            </a:r>
            <a:r>
              <a:rPr lang="el-GR" sz="2000" b="1" dirty="0"/>
              <a:t>Φωτογραφίες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1: &lt;αναφορά&gt;&lt;άδεια με την οποία διατίθεται&gt; &lt;σύνδεσμος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2: &lt;αναφορά&gt;&lt;άδεια με την οποία διατίθεται&gt; &lt;σύνδεσμος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3: &lt;αναφορά&gt;&lt;άδεια με την οποία διατίθεται&gt; &lt;σύνδεσμος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4: &lt;αναφορά&gt;&lt;άδεια με την οποία διατίθεται&gt; &lt;σύνδεσμος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5: &lt;αναφορά&gt;&lt;άδεια με την οποία διατίθεται&gt; &lt;σύνδεσμος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6: &lt;αναφορά&gt;&lt;άδεια με την οποία διατίθεται&gt; &lt;σύνδεσμος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7: &lt;αναφορά&gt;&lt;άδεια με την οποία διατίθεται&gt; &lt;σύνδεσμος&gt;&lt; 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30459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856984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Χρήσης Έργων Τρίτων</a:t>
            </a:r>
            <a:r>
              <a:rPr lang="en-US" dirty="0"/>
              <a:t> (2/2)</a:t>
            </a:r>
            <a:r>
              <a:rPr lang="el-GR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71296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/>
              <a:t>Το Έργο αυτό κάνει χρήση των ακόλουθων έργων:</a:t>
            </a:r>
          </a:p>
          <a:p>
            <a:pPr marL="0" indent="0">
              <a:buNone/>
            </a:pPr>
            <a:r>
              <a:rPr lang="el-GR" sz="2000" b="1" dirty="0"/>
              <a:t>Πίνακες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Πίνακας 1: &lt;αναφορά&gt;&lt;άδεια με την οποία διατίθεται&gt; &lt;σύνδεσμος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Πίνακας 2: &lt;αναφορά&gt;&lt;άδεια με την οποία διατίθεται&gt; &lt;σύνδεσμος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Πίνακας 3: &lt;αναφορά&gt;&lt;άδεια με την οποία διατίθεται&gt; &lt;σύνδεσμος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1373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kern="0" dirty="0"/>
              <a:t>Ηλεκτρομαγνητισμός Κλασσικός. Εξέλιξη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000" b="1" u="sng" dirty="0"/>
              <a:t>900 </a:t>
            </a:r>
            <a:r>
              <a:rPr lang="el-GR" sz="2000" b="1" u="sng" dirty="0"/>
              <a:t>π.Χ.  </a:t>
            </a:r>
            <a:r>
              <a:rPr lang="el-GR" sz="2000" dirty="0"/>
              <a:t>«Βοσκός» ονόματι Μάγνητας ανακαλύπτει μαγνητίτη ή περιοχή Μαγνησία Μικράς Ασίας</a:t>
            </a:r>
          </a:p>
          <a:p>
            <a:r>
              <a:rPr lang="el-GR" sz="2000" b="1" u="sng" dirty="0"/>
              <a:t>600 π.Χ. </a:t>
            </a:r>
            <a:r>
              <a:rPr lang="el-GR" sz="2000" dirty="0"/>
              <a:t>Θαλής ανακαλύπτει στατικό ηλεκτρισμό από Κεχριμπάρι (μέσω τριβής)</a:t>
            </a:r>
          </a:p>
          <a:p>
            <a:r>
              <a:rPr lang="el-GR" sz="2000" b="1" u="sng" dirty="0"/>
              <a:t>1000</a:t>
            </a:r>
            <a:r>
              <a:rPr lang="el-GR" sz="2000" dirty="0"/>
              <a:t>  (;) Χρήση πυξίδας</a:t>
            </a:r>
          </a:p>
          <a:p>
            <a:r>
              <a:rPr lang="el-GR" sz="2000" b="1" u="sng" dirty="0"/>
              <a:t>1600</a:t>
            </a:r>
            <a:r>
              <a:rPr lang="el-GR" sz="2000" dirty="0"/>
              <a:t>  </a:t>
            </a:r>
            <a:r>
              <a:rPr lang="en-US" sz="2000" dirty="0"/>
              <a:t>W. Gilbert </a:t>
            </a:r>
            <a:r>
              <a:rPr lang="el-GR" sz="2000" dirty="0"/>
              <a:t>εισάγει τον όρο ηλεκτρισμός (από το ήλεκτρο) και παρατηρεί ότι η γη είναι ένας πελώριος μαγνήτης (Πυξίδα Βοράς – Νότος)</a:t>
            </a:r>
          </a:p>
          <a:p>
            <a:r>
              <a:rPr lang="el-GR" sz="2000" b="1" u="sng" dirty="0"/>
              <a:t>1700</a:t>
            </a:r>
            <a:r>
              <a:rPr lang="el-GR" sz="2000" dirty="0"/>
              <a:t>  Νεύτωνας δείχνει ότι το λευκό φως παράγεται από το συνδυασμό όλων των άλλων χρωμάτων (πρίσμα)</a:t>
            </a:r>
          </a:p>
          <a:p>
            <a:r>
              <a:rPr lang="el-GR" sz="2000" b="1" u="sng" dirty="0"/>
              <a:t>1733</a:t>
            </a:r>
            <a:r>
              <a:rPr lang="el-GR" sz="2000" dirty="0"/>
              <a:t> </a:t>
            </a:r>
            <a:r>
              <a:rPr lang="en-US" sz="2000" dirty="0"/>
              <a:t>C.-F. Fay </a:t>
            </a:r>
            <a:r>
              <a:rPr lang="el-GR" sz="2000" dirty="0"/>
              <a:t>Ανακαλύπτει τα δύο είδη φορτίου (θετικό – αρνητικό και έλξη μεταξύ τους)</a:t>
            </a:r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9550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kern="0" dirty="0"/>
              <a:t>Ηλεκτρομαγνητισμός Κλασσικός. Εξέλιξη (2)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sz="2000" b="1" u="sng" dirty="0"/>
              <a:t>1745</a:t>
            </a:r>
            <a:r>
              <a:rPr lang="el-GR" sz="2000" dirty="0"/>
              <a:t> </a:t>
            </a:r>
            <a:r>
              <a:rPr lang="en-US" sz="2000" dirty="0"/>
              <a:t>P. v. </a:t>
            </a:r>
            <a:r>
              <a:rPr lang="en-US" sz="2000" dirty="0" err="1"/>
              <a:t>Musschenbroek</a:t>
            </a:r>
            <a:r>
              <a:rPr lang="en-US" sz="2000" dirty="0"/>
              <a:t> </a:t>
            </a:r>
            <a:r>
              <a:rPr lang="el-GR" sz="2000" dirty="0"/>
              <a:t>Πρώτος πυκνωτής </a:t>
            </a:r>
          </a:p>
          <a:p>
            <a:r>
              <a:rPr lang="el-GR" sz="2000" b="1" u="sng" dirty="0"/>
              <a:t>1752</a:t>
            </a:r>
            <a:r>
              <a:rPr lang="el-GR" sz="2000" dirty="0"/>
              <a:t> Β. </a:t>
            </a:r>
            <a:r>
              <a:rPr lang="en-US" sz="2000" dirty="0"/>
              <a:t>Franklin </a:t>
            </a:r>
            <a:r>
              <a:rPr lang="el-GR" sz="2000" dirty="0"/>
              <a:t>Αλεξικέραυνο και σύνδεση κεραυνού με ηλεκτρισμό.</a:t>
            </a:r>
          </a:p>
          <a:p>
            <a:r>
              <a:rPr lang="en-US" sz="2000" b="1" u="sng" dirty="0"/>
              <a:t>1785</a:t>
            </a:r>
            <a:r>
              <a:rPr lang="en-US" sz="2000" dirty="0"/>
              <a:t> </a:t>
            </a:r>
            <a:r>
              <a:rPr lang="el-GR" sz="2000" dirty="0"/>
              <a:t> </a:t>
            </a:r>
            <a:r>
              <a:rPr lang="en-US" sz="2000" dirty="0"/>
              <a:t>Coulomb. </a:t>
            </a:r>
            <a:r>
              <a:rPr lang="el-GR" sz="2000" dirty="0"/>
              <a:t>Νόμος </a:t>
            </a:r>
            <a:r>
              <a:rPr lang="en-US" sz="2000" dirty="0"/>
              <a:t>Coulomb</a:t>
            </a:r>
          </a:p>
          <a:p>
            <a:pPr>
              <a:tabLst>
                <a:tab pos="1709738" algn="l"/>
              </a:tabLst>
            </a:pPr>
            <a:r>
              <a:rPr lang="en-US" sz="2000" b="1" u="sng" dirty="0"/>
              <a:t>1800</a:t>
            </a:r>
            <a:r>
              <a:rPr lang="en-US" sz="2000" dirty="0"/>
              <a:t> A. Volta. </a:t>
            </a:r>
            <a:r>
              <a:rPr lang="el-GR" sz="2000" dirty="0"/>
              <a:t>1</a:t>
            </a:r>
            <a:r>
              <a:rPr lang="el-GR" sz="2000" baseline="30000" dirty="0"/>
              <a:t>η</a:t>
            </a:r>
            <a:r>
              <a:rPr lang="el-GR" sz="2000" dirty="0"/>
              <a:t> μπαταρία </a:t>
            </a:r>
          </a:p>
          <a:p>
            <a:pPr>
              <a:tabLst>
                <a:tab pos="1709738" algn="l"/>
              </a:tabLst>
            </a:pPr>
            <a:r>
              <a:rPr lang="el-GR" sz="2000" b="1" u="sng" dirty="0"/>
              <a:t>1820</a:t>
            </a:r>
            <a:r>
              <a:rPr lang="el-GR" sz="2000" dirty="0"/>
              <a:t> </a:t>
            </a:r>
            <a:r>
              <a:rPr lang="en-US" sz="2000" dirty="0"/>
              <a:t>H. C. </a:t>
            </a:r>
            <a:r>
              <a:rPr lang="en-US" sz="2000" dirty="0" err="1"/>
              <a:t>Oersted</a:t>
            </a:r>
            <a:r>
              <a:rPr lang="el-GR" sz="2000" dirty="0"/>
              <a:t>  (ρευματοφόρος αγωγός </a:t>
            </a:r>
            <a:r>
              <a:rPr lang="el-GR" sz="2000" dirty="0">
                <a:sym typeface="Wingdings" panose="05000000000000000000" pitchFamily="2" charset="2"/>
              </a:rPr>
              <a:t> μαγνητικά φαινόμενα – επηρεάζει πυξίδα)</a:t>
            </a:r>
          </a:p>
          <a:p>
            <a:pPr>
              <a:tabLst>
                <a:tab pos="1709738" algn="l"/>
              </a:tabLst>
            </a:pPr>
            <a:r>
              <a:rPr lang="el-GR" sz="2000" b="1" u="sng" dirty="0"/>
              <a:t>1820</a:t>
            </a:r>
            <a:r>
              <a:rPr lang="el-GR" sz="2000" dirty="0"/>
              <a:t> Α. Μ. </a:t>
            </a:r>
            <a:r>
              <a:rPr lang="en-US" sz="2000" dirty="0"/>
              <a:t>Ampere</a:t>
            </a:r>
            <a:r>
              <a:rPr lang="el-GR" sz="2000" dirty="0"/>
              <a:t> Ρευματοφόροι παράλληλοι αγωγοί έλκονται ή απωθούνται ανάλογα με τη ροή</a:t>
            </a:r>
          </a:p>
          <a:p>
            <a:pPr>
              <a:tabLst>
                <a:tab pos="1709738" algn="l"/>
              </a:tabLst>
            </a:pPr>
            <a:r>
              <a:rPr lang="el-GR" sz="2000" b="1" u="sng" dirty="0"/>
              <a:t>1820</a:t>
            </a:r>
            <a:r>
              <a:rPr lang="el-GR" sz="2000" dirty="0"/>
              <a:t> </a:t>
            </a:r>
            <a:r>
              <a:rPr lang="en-US" sz="2000" dirty="0"/>
              <a:t>J-B </a:t>
            </a:r>
            <a:r>
              <a:rPr lang="en-US" sz="2000" dirty="0" err="1"/>
              <a:t>Biot</a:t>
            </a:r>
            <a:r>
              <a:rPr lang="en-US" sz="2000" dirty="0"/>
              <a:t> &amp; F. </a:t>
            </a:r>
            <a:r>
              <a:rPr lang="en-US" sz="2000" dirty="0" err="1"/>
              <a:t>Savart</a:t>
            </a:r>
            <a:r>
              <a:rPr lang="en-US" sz="2000" dirty="0"/>
              <a:t> </a:t>
            </a:r>
            <a:r>
              <a:rPr lang="el-GR" sz="2000" dirty="0"/>
              <a:t>αναπτύσσουν το νόμο </a:t>
            </a:r>
            <a:r>
              <a:rPr lang="en-US" sz="2000" dirty="0" err="1"/>
              <a:t>Biot-Savart</a:t>
            </a:r>
            <a:r>
              <a:rPr lang="el-GR" sz="2000" dirty="0"/>
              <a:t> (υπολογισμός μαγνητικού πεδίου από ρευματοφόρο αγωγό)</a:t>
            </a:r>
          </a:p>
          <a:p>
            <a:pPr>
              <a:tabLst>
                <a:tab pos="1709738" algn="l"/>
              </a:tabLst>
            </a:pPr>
            <a:r>
              <a:rPr lang="el-GR" sz="2000" b="1" u="sng" dirty="0"/>
              <a:t>1827</a:t>
            </a:r>
            <a:r>
              <a:rPr lang="el-GR" sz="2000" dirty="0"/>
              <a:t> </a:t>
            </a:r>
            <a:r>
              <a:rPr lang="en-US" sz="2000" dirty="0"/>
              <a:t>G. S. Ohm </a:t>
            </a:r>
            <a:r>
              <a:rPr lang="el-GR" sz="2000" dirty="0"/>
              <a:t>Νόμος του </a:t>
            </a:r>
            <a:r>
              <a:rPr lang="en-US" sz="2000" dirty="0"/>
              <a:t>Ohm</a:t>
            </a:r>
          </a:p>
          <a:p>
            <a:pPr>
              <a:tabLst>
                <a:tab pos="1709738" algn="l"/>
              </a:tabLst>
            </a:pPr>
            <a:endParaRPr lang="el-GR" sz="2000" dirty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7127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kern="0" dirty="0"/>
              <a:t>Ηλεκτρομαγνητισμός Κλασσικός. Εξέλιξη (3)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tabLst>
                <a:tab pos="1709738" algn="l"/>
              </a:tabLst>
            </a:pPr>
            <a:r>
              <a:rPr lang="en-US" sz="2000" b="1" u="sng" dirty="0"/>
              <a:t>1831</a:t>
            </a:r>
            <a:r>
              <a:rPr lang="en-US" sz="2000" dirty="0"/>
              <a:t> </a:t>
            </a:r>
            <a:r>
              <a:rPr lang="el-GR" sz="2000" dirty="0"/>
              <a:t>Μ. </a:t>
            </a:r>
            <a:r>
              <a:rPr lang="en-US" sz="2000" dirty="0"/>
              <a:t>Faraday </a:t>
            </a:r>
            <a:r>
              <a:rPr lang="el-GR" sz="2000" dirty="0"/>
              <a:t>Συνδέει μεταβολή μαγνητικής ροής με ανάπτυξη δύναμης</a:t>
            </a:r>
          </a:p>
          <a:p>
            <a:pPr>
              <a:tabLst>
                <a:tab pos="1709738" algn="l"/>
              </a:tabLst>
            </a:pPr>
            <a:r>
              <a:rPr lang="en-US" sz="2000" b="1" u="sng" dirty="0"/>
              <a:t>1835</a:t>
            </a:r>
            <a:r>
              <a:rPr lang="en-US" sz="2000" dirty="0"/>
              <a:t> C.F. Gauss </a:t>
            </a:r>
            <a:r>
              <a:rPr lang="el-GR" sz="2000" dirty="0"/>
              <a:t>Νόμος </a:t>
            </a:r>
            <a:r>
              <a:rPr lang="en-US" sz="2000" dirty="0"/>
              <a:t>Gauss </a:t>
            </a:r>
            <a:r>
              <a:rPr lang="el-GR" sz="2000" dirty="0"/>
              <a:t>για το ηλεκτρικό πεδίο</a:t>
            </a:r>
          </a:p>
          <a:p>
            <a:pPr>
              <a:tabLst>
                <a:tab pos="1709738" algn="l"/>
              </a:tabLst>
            </a:pPr>
            <a:r>
              <a:rPr lang="el-GR" sz="2000" b="1" u="sng" dirty="0"/>
              <a:t>1873</a:t>
            </a:r>
            <a:r>
              <a:rPr lang="el-GR" sz="2000" dirty="0"/>
              <a:t> </a:t>
            </a:r>
            <a:r>
              <a:rPr lang="en-US" sz="2000" dirty="0"/>
              <a:t>J. C. Maxwell</a:t>
            </a:r>
            <a:r>
              <a:rPr lang="el-GR" sz="2000" dirty="0"/>
              <a:t>. Εξίσωσεις </a:t>
            </a:r>
            <a:r>
              <a:rPr lang="en-US" sz="2000" dirty="0"/>
              <a:t>Maxwell (</a:t>
            </a:r>
            <a:r>
              <a:rPr lang="el-GR" sz="2000" dirty="0"/>
              <a:t>Ενοποίηση – Επέκταση Αμπερ σε χρονομεταβαλλόμενα μεγέθη)</a:t>
            </a:r>
            <a:endParaRPr lang="en-US" sz="2000" dirty="0"/>
          </a:p>
          <a:p>
            <a:pPr>
              <a:tabLst>
                <a:tab pos="1709738" algn="l"/>
              </a:tabLst>
            </a:pPr>
            <a:r>
              <a:rPr lang="en-US" sz="2000" b="1" u="sng" dirty="0"/>
              <a:t>1887</a:t>
            </a:r>
            <a:r>
              <a:rPr lang="en-US" sz="2000" dirty="0"/>
              <a:t> H. Hertz </a:t>
            </a:r>
            <a:r>
              <a:rPr lang="el-GR" sz="2000" dirty="0"/>
              <a:t>Σύστημα για την παραγωγή ΗΜ κυμάτων (ραδιοκυμάτων) και ανίχνευσή τους</a:t>
            </a:r>
          </a:p>
          <a:p>
            <a:pPr>
              <a:tabLst>
                <a:tab pos="1709738" algn="l"/>
              </a:tabLst>
            </a:pPr>
            <a:r>
              <a:rPr lang="el-GR" sz="2000" b="1" u="sng" dirty="0"/>
              <a:t>1888</a:t>
            </a:r>
            <a:r>
              <a:rPr lang="el-GR" sz="2000" dirty="0"/>
              <a:t> Ν. </a:t>
            </a:r>
            <a:r>
              <a:rPr lang="en-US" sz="2000" dirty="0"/>
              <a:t>Tesla AC </a:t>
            </a:r>
            <a:r>
              <a:rPr lang="el-GR" sz="2000" dirty="0"/>
              <a:t>Κινητήρας</a:t>
            </a:r>
          </a:p>
          <a:p>
            <a:pPr>
              <a:tabLst>
                <a:tab pos="1709738" algn="l"/>
              </a:tabLst>
            </a:pPr>
            <a:r>
              <a:rPr lang="el-GR" sz="2000" b="1" u="sng" dirty="0"/>
              <a:t>1895</a:t>
            </a:r>
            <a:r>
              <a:rPr lang="el-GR" sz="2000" dirty="0"/>
              <a:t> </a:t>
            </a:r>
            <a:r>
              <a:rPr lang="en-US" sz="2000" dirty="0"/>
              <a:t>W. Rontgen </a:t>
            </a:r>
            <a:r>
              <a:rPr lang="el-GR" sz="2000" dirty="0"/>
              <a:t>Ανακάλυψη ακτίνων Χ</a:t>
            </a:r>
          </a:p>
          <a:p>
            <a:pPr>
              <a:tabLst>
                <a:tab pos="1709738" algn="l"/>
              </a:tabLst>
            </a:pPr>
            <a:r>
              <a:rPr lang="el-GR" sz="2000" b="1" u="sng" dirty="0"/>
              <a:t>1897</a:t>
            </a:r>
            <a:r>
              <a:rPr lang="el-GR" sz="2000" dirty="0"/>
              <a:t> </a:t>
            </a:r>
            <a:r>
              <a:rPr lang="en-US" sz="2000" dirty="0"/>
              <a:t>J. J. Thomson </a:t>
            </a:r>
            <a:r>
              <a:rPr lang="el-GR" sz="2000" dirty="0"/>
              <a:t>Ανακαλύπτει το ηλεκτρόνιο και μετράει το λόγο φορτίου προς μάζα (1906 Βραβείο Νόμπελ)</a:t>
            </a:r>
          </a:p>
          <a:p>
            <a:pPr>
              <a:tabLst>
                <a:tab pos="1709738" algn="l"/>
              </a:tabLst>
            </a:pPr>
            <a:endParaRPr lang="el-GR" sz="2000" dirty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7386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kern="0" dirty="0"/>
              <a:t>Ηλεκτρομαγνητισμός Κλασσικός. Εξέλιξη (4)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tabLst>
                <a:tab pos="1709738" algn="l"/>
              </a:tabLst>
            </a:pPr>
            <a:r>
              <a:rPr lang="el-GR" sz="2000" b="1" u="sng" dirty="0"/>
              <a:t>1905</a:t>
            </a:r>
            <a:r>
              <a:rPr lang="el-GR" sz="2000" dirty="0"/>
              <a:t> Α. </a:t>
            </a:r>
            <a:r>
              <a:rPr lang="en-US" sz="2000" dirty="0"/>
              <a:t>Einstein </a:t>
            </a:r>
            <a:r>
              <a:rPr lang="el-GR" sz="2000" dirty="0"/>
              <a:t>Εξηγεί το φωτοηλεκτρικό φαινόμενο </a:t>
            </a:r>
          </a:p>
          <a:p>
            <a:pPr marL="0" indent="0">
              <a:buNone/>
              <a:tabLst>
                <a:tab pos="1709738" algn="l"/>
              </a:tabLst>
            </a:pPr>
            <a:endParaRPr lang="el-GR" sz="2000" dirty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0499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kern="0" dirty="0"/>
              <a:t>Συμβολισμοί</a:t>
            </a:r>
            <a:endParaRPr lang="en-GB" kern="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083812982"/>
              </p:ext>
            </p:extLst>
          </p:nvPr>
        </p:nvGraphicFramePr>
        <p:xfrm>
          <a:off x="3650014" y="1772816"/>
          <a:ext cx="4862512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Equation" r:id="rId5" imgW="2424648" imgH="469696" progId="Equation.DSMT4">
                  <p:embed/>
                </p:oleObj>
              </mc:Choice>
              <mc:Fallback>
                <p:oleObj name="Equation" r:id="rId5" imgW="2424648" imgH="469696" progId="Equation.DSMT4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0014" y="1772816"/>
                        <a:ext cx="4862512" cy="941387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83202"/>
              </p:ext>
            </p:extLst>
          </p:nvPr>
        </p:nvGraphicFramePr>
        <p:xfrm>
          <a:off x="3851920" y="2852936"/>
          <a:ext cx="4875212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Equation" r:id="rId7" imgW="2120900" imgH="444500" progId="Equation.DSMT4">
                  <p:embed/>
                </p:oleObj>
              </mc:Choice>
              <mc:Fallback>
                <p:oleObj name="Equation" r:id="rId7" imgW="2120900" imgH="4445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852936"/>
                        <a:ext cx="4875212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>
          <a:xfrm>
            <a:off x="3851920" y="4005064"/>
            <a:ext cx="4003675" cy="1420813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547664" y="2996952"/>
            <a:ext cx="2304256" cy="57606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1619672" y="2996952"/>
            <a:ext cx="1872208" cy="57606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sz="2400" dirty="0"/>
              <a:t>Τσιμπούκης</a:t>
            </a:r>
            <a:endParaRPr lang="en-US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1799562" y="4427438"/>
            <a:ext cx="1872208" cy="57606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n-US" sz="2400" dirty="0"/>
              <a:t>Griffiths</a:t>
            </a:r>
          </a:p>
        </p:txBody>
      </p:sp>
    </p:spTree>
    <p:extLst>
      <p:ext uri="{BB962C8B-B14F-4D97-AF65-F5344CB8AC3E}">
        <p14:creationId xmlns:p14="http://schemas.microsoft.com/office/powerpoint/2010/main" val="30545307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kern="0" dirty="0"/>
              <a:t>Μονάδε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sz="2400" dirty="0"/>
              <a:t>Κύριες (</a:t>
            </a:r>
            <a:r>
              <a:rPr lang="en-US" sz="2400" dirty="0"/>
              <a:t>SI)</a:t>
            </a:r>
          </a:p>
          <a:p>
            <a:pPr lvl="1"/>
            <a:r>
              <a:rPr lang="el-GR" sz="2000" dirty="0"/>
              <a:t>Μήκος: μέτρο </a:t>
            </a:r>
            <a:r>
              <a:rPr lang="en-US" sz="2000" dirty="0"/>
              <a:t>(m)</a:t>
            </a:r>
            <a:endParaRPr lang="el-GR" sz="2000" dirty="0"/>
          </a:p>
          <a:p>
            <a:pPr lvl="1"/>
            <a:r>
              <a:rPr lang="el-GR" sz="2000" dirty="0"/>
              <a:t>Χρόνος: δευτερόλεπτο </a:t>
            </a:r>
            <a:r>
              <a:rPr lang="en-US" sz="2000" dirty="0"/>
              <a:t>(s)</a:t>
            </a:r>
          </a:p>
          <a:p>
            <a:pPr lvl="1"/>
            <a:r>
              <a:rPr lang="el-GR" sz="2000" dirty="0"/>
              <a:t>Μάζα: χιλιόγραμμο (</a:t>
            </a:r>
            <a:r>
              <a:rPr lang="en-US" sz="2000" dirty="0"/>
              <a:t>kg)</a:t>
            </a:r>
          </a:p>
          <a:p>
            <a:pPr lvl="1"/>
            <a:r>
              <a:rPr lang="el-GR" sz="2000" dirty="0"/>
              <a:t>Ρεύμα: Αμπέρ (Α)</a:t>
            </a:r>
            <a:endParaRPr lang="en-US" sz="2000" dirty="0"/>
          </a:p>
          <a:p>
            <a:pPr lvl="1"/>
            <a:r>
              <a:rPr lang="el-GR" sz="2000" dirty="0"/>
              <a:t>Θερμοκρασία: Κέλβιν (Κ)</a:t>
            </a:r>
          </a:p>
          <a:p>
            <a:pPr lvl="1"/>
            <a:r>
              <a:rPr lang="el-GR" sz="2000" dirty="0"/>
              <a:t>Ποσότητα ύλης: Γραμμόμοριο (</a:t>
            </a:r>
            <a:r>
              <a:rPr lang="en-US" sz="2000" dirty="0" err="1"/>
              <a:t>mol</a:t>
            </a:r>
            <a:r>
              <a:rPr lang="en-US" sz="2000" dirty="0"/>
              <a:t>)</a:t>
            </a:r>
          </a:p>
          <a:p>
            <a:pPr lvl="1"/>
            <a:r>
              <a:rPr lang="el-GR" sz="2000" dirty="0"/>
              <a:t>Ένταση φωτός: Καντέλα (Κηρίο) (</a:t>
            </a:r>
            <a:r>
              <a:rPr lang="en-US" sz="2000" dirty="0"/>
              <a:t>cd)</a:t>
            </a:r>
            <a:endParaRPr lang="el-GR" sz="2000" dirty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260464"/>
      </p:ext>
    </p:extLst>
  </p:cSld>
  <p:clrMapOvr>
    <a:masterClrMapping/>
  </p:clrMapOvr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94</TotalTime>
  <Words>1931</Words>
  <Application>Microsoft Macintosh PowerPoint</Application>
  <PresentationFormat>On-screen Show (4:3)</PresentationFormat>
  <Paragraphs>286</Paragraphs>
  <Slides>37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ＭＳ Ｐゴシック</vt:lpstr>
      <vt:lpstr>Arial</vt:lpstr>
      <vt:lpstr>Calibri</vt:lpstr>
      <vt:lpstr>Cambria Math</vt:lpstr>
      <vt:lpstr>Tahoma</vt:lpstr>
      <vt:lpstr>Wingdings</vt:lpstr>
      <vt:lpstr>Θέμα του Office</vt:lpstr>
      <vt:lpstr>Equation</vt:lpstr>
      <vt:lpstr>Visio</vt:lpstr>
      <vt:lpstr>Ηλεκτρομαγνητικά πεδία ΙΙ</vt:lpstr>
      <vt:lpstr>Σκοποί  ενότητας</vt:lpstr>
      <vt:lpstr>Περιεχόμενα ενότητας</vt:lpstr>
      <vt:lpstr>Ηλεκτρομαγνητισμός Κλασσικός. Εξέλιξη</vt:lpstr>
      <vt:lpstr>Ηλεκτρομαγνητισμός Κλασσικός. Εξέλιξη (2)</vt:lpstr>
      <vt:lpstr>Ηλεκτρομαγνητισμός Κλασσικός. Εξέλιξη (3)</vt:lpstr>
      <vt:lpstr>Ηλεκτρομαγνητισμός Κλασσικός. Εξέλιξη (4)</vt:lpstr>
      <vt:lpstr>Συμβολισμοί</vt:lpstr>
      <vt:lpstr>Μονάδες</vt:lpstr>
      <vt:lpstr>Μονάδες (2)</vt:lpstr>
      <vt:lpstr>Φυσικά Δυναμικά Πεδία</vt:lpstr>
      <vt:lpstr>Φυσικά Δυναμικά Πεδία</vt:lpstr>
      <vt:lpstr>Βαρυτικό πεδίο-Βαρυτική δύναμη</vt:lpstr>
      <vt:lpstr>Ηλεκτρικό πεδίο</vt:lpstr>
      <vt:lpstr>Ηλεκτρικό φορτίο- Ιδιότητες</vt:lpstr>
      <vt:lpstr>Ηλεκτρική ροή (ή πυκνότητα ηλεκτρικής ροής)</vt:lpstr>
      <vt:lpstr>Μαγνητικό πεδίο</vt:lpstr>
      <vt:lpstr>Μαγνητικές δυνάμεις</vt:lpstr>
      <vt:lpstr>Μαγνητικό πεδίο σε υλικά (Μαγνητικά υλικά)</vt:lpstr>
      <vt:lpstr>Στατικά και δυναμικά Πεδία</vt:lpstr>
      <vt:lpstr>Τρεις κλάδοι ηλεκτρομαγνητισμού</vt:lpstr>
      <vt:lpstr>Ημιτονοειδή μονοδιάστατα κύματα χωρίς απώλειες</vt:lpstr>
      <vt:lpstr>Κυματομορφή</vt:lpstr>
      <vt:lpstr>Χαρακτηριστικά κύματος</vt:lpstr>
      <vt:lpstr>Κατεύθυνση κύματος</vt:lpstr>
      <vt:lpstr>Φάση αναφοράς</vt:lpstr>
      <vt:lpstr>Κύματα με απώλειες</vt:lpstr>
      <vt:lpstr>Ιδιότητες ηλεκτρομαγνητικού φάσματος</vt:lpstr>
      <vt:lpstr>Τέλος Ενότητας</vt:lpstr>
      <vt:lpstr>Χρηματοδότηση</vt:lpstr>
      <vt:lpstr>Σημειώματα</vt:lpstr>
      <vt:lpstr>Σημείωμα Ιστορικού Εκδόσεων Έργου</vt:lpstr>
      <vt:lpstr>Σημείωμα Αναφοράς</vt:lpstr>
      <vt:lpstr>Σημείωμα Αδειοδότησης</vt:lpstr>
      <vt:lpstr>Διατήρηση Σημειωμάτων</vt:lpstr>
      <vt:lpstr>Σημείωμα Χρήσης Έργων Τρίτων (1/2)</vt:lpstr>
      <vt:lpstr>Σημείωμα Χρήσης Έργων Τρίτων (2/2) </vt:lpstr>
    </vt:vector>
  </TitlesOfParts>
  <LinksUpToDate>false</LinksUpToDate>
  <SharedDoc>false</SharedDoc>
  <HyperlinksChanged>false</HyperlinksChanged>
  <AppVersion>16.000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Stevy</dc:creator>
  <cp:lastModifiedBy>Stavros Koul</cp:lastModifiedBy>
  <cp:revision>207</cp:revision>
  <dcterms:created xsi:type="dcterms:W3CDTF">2012-09-06T09:03:05Z</dcterms:created>
  <dcterms:modified xsi:type="dcterms:W3CDTF">2018-02-01T10:21:50Z</dcterms:modified>
</cp:coreProperties>
</file>